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1A7CC" w14:textId="77777777" w:rsidR="00E105E7" w:rsidRDefault="009E235F">
      <w:pPr>
        <w:spacing w:line="360" w:lineRule="auto"/>
        <w:jc w:val="center"/>
      </w:pPr>
      <w:bookmarkStart w:id="0" w:name="_Hlk68448126"/>
      <w:bookmarkEnd w:id="0"/>
      <w:r>
        <w:rPr>
          <w:noProof/>
        </w:rPr>
        <w:drawing>
          <wp:inline distT="0" distB="0" distL="0" distR="0" wp14:anchorId="190D6C5E" wp14:editId="330316DC">
            <wp:extent cx="657225" cy="6572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2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AF2629" w14:textId="77777777" w:rsidR="00E105E7" w:rsidRDefault="009E235F">
      <w:pPr>
        <w:spacing w:line="360" w:lineRule="auto"/>
        <w:jc w:val="center"/>
      </w:pPr>
      <w:r>
        <w:t>Минобрнауки России</w:t>
      </w:r>
    </w:p>
    <w:p w14:paraId="7857BFB1" w14:textId="77777777" w:rsidR="00E105E7" w:rsidRDefault="009E235F">
      <w:pPr>
        <w:spacing w:line="360" w:lineRule="auto"/>
        <w:jc w:val="center"/>
      </w:pPr>
      <w:r>
        <w:t>Федеральное государственное бюджетное образовательное учреждение высшего образования</w:t>
      </w:r>
    </w:p>
    <w:p w14:paraId="5961F078" w14:textId="77777777" w:rsidR="00E105E7" w:rsidRDefault="009E235F">
      <w:pPr>
        <w:spacing w:line="360" w:lineRule="auto"/>
        <w:jc w:val="center"/>
      </w:pPr>
      <w:r>
        <w:t>«Санкт–Петербургский государственный технологический институт</w:t>
      </w:r>
    </w:p>
    <w:p w14:paraId="1D531F83" w14:textId="77777777" w:rsidR="00E105E7" w:rsidRDefault="009E235F">
      <w:pPr>
        <w:spacing w:line="360" w:lineRule="auto"/>
        <w:jc w:val="center"/>
      </w:pPr>
      <w:r>
        <w:t>(технический университет)»</w:t>
      </w:r>
    </w:p>
    <w:p w14:paraId="18EC97FE" w14:textId="77777777" w:rsidR="00E105E7" w:rsidRDefault="00E105E7">
      <w:pPr>
        <w:spacing w:line="360" w:lineRule="auto"/>
        <w:jc w:val="center"/>
      </w:pPr>
    </w:p>
    <w:p w14:paraId="478FB5FA" w14:textId="77777777" w:rsidR="00E105E7" w:rsidRDefault="009E235F">
      <w:pPr>
        <w:spacing w:line="360" w:lineRule="auto"/>
        <w:jc w:val="center"/>
      </w:pPr>
      <w:r>
        <w:t>КУРСОВОЙ ПРОЕК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01"/>
        <w:gridCol w:w="1939"/>
        <w:gridCol w:w="1276"/>
        <w:gridCol w:w="5038"/>
      </w:tblGrid>
      <w:tr w:rsidR="00E105E7" w14:paraId="46AA7448" w14:textId="77777777">
        <w:tc>
          <w:tcPr>
            <w:tcW w:w="3085" w:type="dxa"/>
            <w:gridSpan w:val="2"/>
          </w:tcPr>
          <w:p w14:paraId="6F451554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  <w:lang w:val="en-US"/>
              </w:rPr>
            </w:pPr>
            <w:r>
              <w:rPr>
                <w:rFonts w:eastAsia="Calibri"/>
                <w:b/>
              </w:rPr>
              <w:t>Направление подготовки</w:t>
            </w:r>
          </w:p>
        </w:tc>
        <w:tc>
          <w:tcPr>
            <w:tcW w:w="6486" w:type="dxa"/>
            <w:gridSpan w:val="2"/>
          </w:tcPr>
          <w:p w14:paraId="48502BBB" w14:textId="77777777" w:rsidR="00E105E7" w:rsidRDefault="000160C6" w:rsidP="000160C6">
            <w:pPr>
              <w:spacing w:line="360" w:lineRule="auto"/>
              <w:jc w:val="both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09.03.01</w:t>
            </w:r>
            <w:r w:rsidR="009E235F">
              <w:rPr>
                <w:rFonts w:eastAsia="Calibri"/>
              </w:rPr>
              <w:t xml:space="preserve"> </w:t>
            </w:r>
            <w:r>
              <w:rPr>
                <w:rFonts w:eastAsia="Calibri"/>
              </w:rPr>
              <w:t>Информатика и вычислительная техника</w:t>
            </w:r>
          </w:p>
        </w:tc>
      </w:tr>
      <w:tr w:rsidR="00E105E7" w14:paraId="62028914" w14:textId="77777777">
        <w:tc>
          <w:tcPr>
            <w:tcW w:w="3085" w:type="dxa"/>
            <w:gridSpan w:val="2"/>
          </w:tcPr>
          <w:p w14:paraId="143BD5B6" w14:textId="77777777" w:rsidR="00E105E7" w:rsidRDefault="009E235F">
            <w:pPr>
              <w:spacing w:line="360" w:lineRule="auto"/>
              <w:jc w:val="both"/>
              <w:rPr>
                <w:rFonts w:eastAsia="Calibri"/>
                <w:lang w:val="en-US"/>
              </w:rPr>
            </w:pPr>
            <w:r>
              <w:rPr>
                <w:rFonts w:eastAsia="Calibri"/>
                <w:b/>
              </w:rPr>
              <w:t>Направленность</w:t>
            </w:r>
          </w:p>
        </w:tc>
        <w:tc>
          <w:tcPr>
            <w:tcW w:w="6486" w:type="dxa"/>
            <w:gridSpan w:val="2"/>
          </w:tcPr>
          <w:p w14:paraId="3C2DEF00" w14:textId="77777777" w:rsidR="00B300A8" w:rsidRDefault="00B300A8" w:rsidP="00B300A8">
            <w:r w:rsidRPr="00954419">
              <w:t>Автоматизированные системы обработки информации</w:t>
            </w:r>
          </w:p>
          <w:p w14:paraId="56825BA4" w14:textId="49369F6D" w:rsidR="00E105E7" w:rsidRDefault="00B300A8" w:rsidP="00B300A8">
            <w:pPr>
              <w:spacing w:line="360" w:lineRule="auto"/>
              <w:jc w:val="both"/>
              <w:rPr>
                <w:rFonts w:eastAsia="Calibri"/>
              </w:rPr>
            </w:pPr>
            <w:r w:rsidRPr="00954419">
              <w:t>и управления</w:t>
            </w:r>
          </w:p>
        </w:tc>
      </w:tr>
      <w:tr w:rsidR="00E105E7" w14:paraId="4F791C6A" w14:textId="77777777">
        <w:tc>
          <w:tcPr>
            <w:tcW w:w="3085" w:type="dxa"/>
            <w:gridSpan w:val="2"/>
          </w:tcPr>
          <w:p w14:paraId="1651B0B1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Факультет</w:t>
            </w:r>
          </w:p>
        </w:tc>
        <w:tc>
          <w:tcPr>
            <w:tcW w:w="6486" w:type="dxa"/>
            <w:gridSpan w:val="2"/>
          </w:tcPr>
          <w:p w14:paraId="6EFF33F4" w14:textId="4EC93DAB" w:rsidR="00E105E7" w:rsidRPr="00381EDF" w:rsidRDefault="00B300A8" w:rsidP="000160C6">
            <w:pPr>
              <w:spacing w:line="360" w:lineRule="auto"/>
              <w:jc w:val="both"/>
              <w:rPr>
                <w:rFonts w:eastAsia="Calibri"/>
              </w:rPr>
            </w:pPr>
            <w:r w:rsidRPr="00954419">
              <w:t>Информационных технологий и управления</w:t>
            </w:r>
          </w:p>
        </w:tc>
      </w:tr>
      <w:tr w:rsidR="00E105E7" w14:paraId="0E628F57" w14:textId="77777777">
        <w:tc>
          <w:tcPr>
            <w:tcW w:w="3085" w:type="dxa"/>
            <w:gridSpan w:val="2"/>
          </w:tcPr>
          <w:p w14:paraId="7443E340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Кафедра</w:t>
            </w:r>
          </w:p>
        </w:tc>
        <w:tc>
          <w:tcPr>
            <w:tcW w:w="6486" w:type="dxa"/>
            <w:gridSpan w:val="2"/>
          </w:tcPr>
          <w:p w14:paraId="6B71F8CC" w14:textId="77777777" w:rsidR="00E105E7" w:rsidRDefault="009E235F">
            <w:pPr>
              <w:spacing w:line="360" w:lineRule="auto"/>
              <w:jc w:val="both"/>
              <w:rPr>
                <w:rFonts w:eastAsia="Calibri"/>
              </w:rPr>
            </w:pPr>
            <w:r>
              <w:rPr>
                <w:rFonts w:eastAsia="Calibri"/>
              </w:rPr>
              <w:t>Систем автоматизированного проектирования и управления</w:t>
            </w:r>
          </w:p>
        </w:tc>
      </w:tr>
      <w:tr w:rsidR="00E105E7" w14:paraId="1E0EB036" w14:textId="77777777">
        <w:tc>
          <w:tcPr>
            <w:tcW w:w="3085" w:type="dxa"/>
            <w:gridSpan w:val="2"/>
          </w:tcPr>
          <w:p w14:paraId="7621BF5D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Учебная дисциплина</w:t>
            </w:r>
          </w:p>
        </w:tc>
        <w:tc>
          <w:tcPr>
            <w:tcW w:w="6486" w:type="dxa"/>
            <w:gridSpan w:val="2"/>
          </w:tcPr>
          <w:p w14:paraId="07B74CEC" w14:textId="18DF61F2" w:rsidR="00E105E7" w:rsidRDefault="009B371A">
            <w:pPr>
              <w:spacing w:line="360" w:lineRule="auto"/>
              <w:jc w:val="both"/>
              <w:rPr>
                <w:rFonts w:eastAsia="Calibri"/>
              </w:rPr>
            </w:pPr>
            <w:r w:rsidRPr="002B2748">
              <w:t>Информационные технологии и программирование</w:t>
            </w:r>
          </w:p>
        </w:tc>
      </w:tr>
      <w:tr w:rsidR="00E105E7" w14:paraId="38D46C41" w14:textId="77777777">
        <w:tc>
          <w:tcPr>
            <w:tcW w:w="1101" w:type="dxa"/>
          </w:tcPr>
          <w:p w14:paraId="348ABD1E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Курс</w:t>
            </w:r>
          </w:p>
        </w:tc>
        <w:tc>
          <w:tcPr>
            <w:tcW w:w="1984" w:type="dxa"/>
          </w:tcPr>
          <w:p w14:paraId="4985F5E6" w14:textId="77777777" w:rsidR="00E105E7" w:rsidRDefault="009E235F">
            <w:pPr>
              <w:spacing w:line="360" w:lineRule="auto"/>
              <w:jc w:val="both"/>
              <w:rPr>
                <w:rFonts w:eastAsia="Calibri"/>
              </w:rPr>
            </w:pPr>
            <w:r>
              <w:rPr>
                <w:rFonts w:eastAsia="Calibri"/>
              </w:rPr>
              <w:t>1</w:t>
            </w:r>
          </w:p>
        </w:tc>
        <w:tc>
          <w:tcPr>
            <w:tcW w:w="1276" w:type="dxa"/>
          </w:tcPr>
          <w:p w14:paraId="333755C4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Группа</w:t>
            </w:r>
          </w:p>
        </w:tc>
        <w:tc>
          <w:tcPr>
            <w:tcW w:w="5210" w:type="dxa"/>
          </w:tcPr>
          <w:p w14:paraId="6CE2188B" w14:textId="324901CD" w:rsidR="00E105E7" w:rsidRDefault="009E235F">
            <w:pPr>
              <w:spacing w:line="360" w:lineRule="auto"/>
              <w:jc w:val="both"/>
              <w:rPr>
                <w:rFonts w:eastAsia="Calibri"/>
              </w:rPr>
            </w:pPr>
            <w:r>
              <w:rPr>
                <w:rFonts w:eastAsia="Calibri"/>
                <w:lang w:val="en-US"/>
              </w:rPr>
              <w:t>4</w:t>
            </w:r>
            <w:r w:rsidR="000160C6">
              <w:rPr>
                <w:rFonts w:eastAsia="Calibri"/>
              </w:rPr>
              <w:t>2</w:t>
            </w:r>
            <w:r w:rsidR="00F52B44">
              <w:rPr>
                <w:rFonts w:eastAsia="Calibri"/>
              </w:rPr>
              <w:t>3</w:t>
            </w:r>
          </w:p>
        </w:tc>
      </w:tr>
      <w:tr w:rsidR="00E105E7" w14:paraId="2441FF15" w14:textId="77777777">
        <w:tc>
          <w:tcPr>
            <w:tcW w:w="3085" w:type="dxa"/>
            <w:gridSpan w:val="2"/>
          </w:tcPr>
          <w:p w14:paraId="4849D8D9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Студент</w:t>
            </w:r>
          </w:p>
        </w:tc>
        <w:tc>
          <w:tcPr>
            <w:tcW w:w="6486" w:type="dxa"/>
            <w:gridSpan w:val="2"/>
          </w:tcPr>
          <w:p w14:paraId="5410D180" w14:textId="48737943" w:rsidR="00E105E7" w:rsidRDefault="00F52B44">
            <w:pPr>
              <w:spacing w:line="360" w:lineRule="auto"/>
              <w:jc w:val="both"/>
              <w:rPr>
                <w:rFonts w:eastAsia="Calibri"/>
              </w:rPr>
            </w:pPr>
            <w:r>
              <w:t>Мухаметов Данил Ильнурович</w:t>
            </w:r>
          </w:p>
        </w:tc>
      </w:tr>
    </w:tbl>
    <w:p w14:paraId="12E38B78" w14:textId="77777777" w:rsidR="00E105E7" w:rsidRDefault="009E235F">
      <w:pPr>
        <w:tabs>
          <w:tab w:val="left" w:pos="3915"/>
        </w:tabs>
        <w:spacing w:line="360" w:lineRule="auto"/>
        <w:jc w:val="both"/>
        <w:rPr>
          <w:rFonts w:eastAsia="Calibri"/>
        </w:rPr>
      </w:pPr>
      <w:r>
        <w:rPr>
          <w:rFonts w:eastAsia="Calibri"/>
        </w:rPr>
        <w:tab/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093"/>
        <w:gridCol w:w="8261"/>
      </w:tblGrid>
      <w:tr w:rsidR="00E105E7" w14:paraId="1FF0F9B2" w14:textId="77777777">
        <w:tc>
          <w:tcPr>
            <w:tcW w:w="1101" w:type="dxa"/>
          </w:tcPr>
          <w:p w14:paraId="3E6A2EF8" w14:textId="77777777" w:rsidR="00E105E7" w:rsidRDefault="009E235F">
            <w:pPr>
              <w:spacing w:line="360" w:lineRule="auto"/>
              <w:jc w:val="both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Тема:</w:t>
            </w:r>
          </w:p>
        </w:tc>
        <w:tc>
          <w:tcPr>
            <w:tcW w:w="8470" w:type="dxa"/>
          </w:tcPr>
          <w:p w14:paraId="0A98B8AA" w14:textId="52F69343" w:rsidR="00E105E7" w:rsidRDefault="00F52B44">
            <w:pPr>
              <w:shd w:val="clear" w:color="auto" w:fill="FFFFFF"/>
              <w:spacing w:line="360" w:lineRule="auto"/>
              <w:jc w:val="both"/>
            </w:pPr>
            <w:r w:rsidRPr="00F52B44">
              <w:t>Разработка программного комплекса для исследования поведения физических тел в гравитационном поле</w:t>
            </w:r>
          </w:p>
        </w:tc>
      </w:tr>
    </w:tbl>
    <w:p w14:paraId="7AA7F462" w14:textId="77777777" w:rsidR="00E105E7" w:rsidRDefault="00E105E7">
      <w:pPr>
        <w:spacing w:line="360" w:lineRule="auto"/>
        <w:jc w:val="both"/>
      </w:pPr>
    </w:p>
    <w:p w14:paraId="185741D3" w14:textId="77777777" w:rsidR="00E105E7" w:rsidRDefault="00E105E7">
      <w:pPr>
        <w:spacing w:line="360" w:lineRule="auto"/>
        <w:jc w:val="both"/>
      </w:pPr>
    </w:p>
    <w:p w14:paraId="6684F69E" w14:textId="77777777" w:rsidR="00E105E7" w:rsidRDefault="00E105E7">
      <w:pPr>
        <w:spacing w:line="360" w:lineRule="auto"/>
        <w:jc w:val="both"/>
      </w:pPr>
    </w:p>
    <w:p w14:paraId="15F609BB" w14:textId="77777777" w:rsidR="00E105E7" w:rsidRDefault="009E235F">
      <w:pPr>
        <w:spacing w:line="360" w:lineRule="auto"/>
        <w:jc w:val="both"/>
      </w:pPr>
      <w:r>
        <w:t xml:space="preserve">Заведующая кафедрой, проф. </w:t>
      </w:r>
      <w:r>
        <w:tab/>
      </w:r>
      <w:r>
        <w:tab/>
      </w:r>
      <w:r>
        <w:tab/>
      </w:r>
      <w:r>
        <w:tab/>
      </w:r>
      <w:r>
        <w:tab/>
        <w:t>Т. Б. Чистякова</w:t>
      </w:r>
    </w:p>
    <w:p w14:paraId="1AE007DA" w14:textId="77777777" w:rsidR="00E105E7" w:rsidRDefault="009E235F">
      <w:pPr>
        <w:spacing w:line="360" w:lineRule="auto"/>
        <w:jc w:val="both"/>
      </w:pPr>
      <w:r>
        <w:t xml:space="preserve">Лектор, доц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И. Г. Корниенко</w:t>
      </w:r>
    </w:p>
    <w:p w14:paraId="1F9A0386" w14:textId="77777777" w:rsidR="00E105E7" w:rsidRDefault="009E235F">
      <w:pPr>
        <w:spacing w:line="360" w:lineRule="auto"/>
        <w:jc w:val="both"/>
      </w:pPr>
      <w:r>
        <w:t xml:space="preserve">Консультант, ст. преп. </w:t>
      </w:r>
      <w:r>
        <w:tab/>
      </w:r>
      <w:r>
        <w:tab/>
      </w:r>
      <w:r>
        <w:tab/>
      </w:r>
      <w:r>
        <w:tab/>
      </w:r>
      <w:r>
        <w:tab/>
      </w:r>
      <w:r>
        <w:tab/>
        <w:t>А. К. Федин</w:t>
      </w:r>
    </w:p>
    <w:p w14:paraId="7285F089" w14:textId="5072AE32" w:rsidR="000160C6" w:rsidRPr="00F52B44" w:rsidRDefault="009E235F">
      <w:pPr>
        <w:spacing w:line="360" w:lineRule="auto"/>
        <w:jc w:val="both"/>
      </w:pPr>
      <w:r>
        <w:t xml:space="preserve">Исполнитель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F52B44">
        <w:t>Д. И. Мухаметов</w:t>
      </w:r>
    </w:p>
    <w:p w14:paraId="1769B534" w14:textId="77777777" w:rsidR="00E105E7" w:rsidRDefault="000160C6" w:rsidP="000160C6">
      <w:r>
        <w:br w:type="page"/>
      </w:r>
    </w:p>
    <w:sdt>
      <w:sdtPr>
        <w:rPr>
          <w:rFonts w:ascii="Times New Roman" w:eastAsia="Calibri" w:hAnsi="Times New Roman" w:cs="Times New Roman"/>
          <w:b w:val="0"/>
          <w:bCs w:val="0"/>
          <w:color w:val="auto"/>
          <w:kern w:val="2"/>
          <w:sz w:val="24"/>
          <w:szCs w:val="24"/>
          <w:lang w:bidi="hi-IN"/>
        </w:rPr>
        <w:id w:val="-859038230"/>
        <w:docPartObj>
          <w:docPartGallery w:val="Table of Contents"/>
          <w:docPartUnique/>
        </w:docPartObj>
      </w:sdtPr>
      <w:sdtEndPr>
        <w:rPr>
          <w:kern w:val="0"/>
          <w:lang w:bidi="ar-SA"/>
        </w:rPr>
      </w:sdtEndPr>
      <w:sdtContent>
        <w:p w14:paraId="4D594210" w14:textId="77777777" w:rsidR="00E105E7" w:rsidRDefault="009E235F" w:rsidP="000160C6">
          <w:pPr>
            <w:pStyle w:val="12"/>
            <w:spacing w:before="0" w:line="360" w:lineRule="auto"/>
            <w:jc w:val="center"/>
            <w:outlineLvl w:val="9"/>
            <w:rPr>
              <w:rFonts w:ascii="Times New Roman" w:eastAsia="Calibri" w:hAnsi="Times New Roman" w:cs="Times New Roman"/>
              <w:b w:val="0"/>
              <w:bCs w:val="0"/>
              <w:color w:val="auto"/>
              <w:kern w:val="2"/>
              <w:sz w:val="24"/>
              <w:szCs w:val="24"/>
              <w:lang w:bidi="hi-IN"/>
            </w:rPr>
          </w:pPr>
          <w:r>
            <w:rPr>
              <w:rStyle w:val="a3"/>
              <w:rFonts w:ascii="Times New Roman" w:hAnsi="Times New Roman" w:cs="Times New Roman"/>
              <w:b w:val="0"/>
              <w:i w:val="0"/>
              <w:color w:val="auto"/>
            </w:rPr>
            <w:t>СОДЕРЖАНИЕ</w:t>
          </w:r>
        </w:p>
        <w:p w14:paraId="1E59F387" w14:textId="49E76593" w:rsidR="00AE2514" w:rsidRDefault="009E235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Fonts w:eastAsia="Calibri"/>
              <w:caps/>
            </w:rPr>
            <w:fldChar w:fldCharType="begin"/>
          </w:r>
          <w:r>
            <w:instrText>TOC \o "1-3" \h \z \u</w:instrText>
          </w:r>
          <w:r>
            <w:rPr>
              <w:rFonts w:eastAsia="Calibri"/>
              <w:caps/>
            </w:rPr>
            <w:fldChar w:fldCharType="separate"/>
          </w:r>
          <w:hyperlink w:anchor="_Toc138832637" w:history="1">
            <w:r w:rsidR="00AE2514" w:rsidRPr="00057316">
              <w:rPr>
                <w:rStyle w:val="a4"/>
                <w:noProof/>
              </w:rPr>
              <w:t>ПЕРЕЧЕНЬ СОКРАЩЕНИЙ И ОБОЗНАЧЕНИЙ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37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7BE038BD" w14:textId="7E485D04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38" w:history="1">
            <w:r w:rsidR="00AE2514" w:rsidRPr="00057316">
              <w:rPr>
                <w:rStyle w:val="a4"/>
                <w:noProof/>
              </w:rPr>
              <w:t>ВВЕДЕНИЕ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38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5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63ED9B6D" w14:textId="42E1B40B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39" w:history="1">
            <w:r w:rsidR="00AE2514" w:rsidRPr="00057316">
              <w:rPr>
                <w:rStyle w:val="a4"/>
                <w:noProof/>
              </w:rPr>
              <w:t>1 Аналитический обзор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39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7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2D708CAD" w14:textId="132FE48D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0" w:history="1">
            <w:r w:rsidR="00AE2514" w:rsidRPr="00057316">
              <w:rPr>
                <w:rStyle w:val="a4"/>
                <w:noProof/>
              </w:rPr>
              <w:t>1.1 Обзор и анализ программного обеспечения для исследования поведения физических тел в гравитационном поле. Сравнительная характеристика существующих программ. Обоснование актуальности разработки программного комплекса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0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7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51D187C9" w14:textId="78BE90B1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1" w:history="1">
            <w:r w:rsidR="00AE2514" w:rsidRPr="00057316">
              <w:rPr>
                <w:rStyle w:val="a4"/>
                <w:noProof/>
              </w:rPr>
              <w:t>1.2 Общая характеристика и особенности программного комплекса для исследования поведения физических тел в гравитационном поле.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1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13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6E531A09" w14:textId="4E64D498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2" w:history="1">
            <w:r w:rsidR="00AE2514" w:rsidRPr="00057316">
              <w:rPr>
                <w:rStyle w:val="a4"/>
                <w:rFonts w:eastAsia="stk"/>
                <w:noProof/>
                <w:shd w:val="clear" w:color="auto" w:fill="FFFFFF"/>
              </w:rPr>
              <w:t>1.</w:t>
            </w:r>
            <w:r w:rsidR="00AE2514" w:rsidRPr="00057316">
              <w:rPr>
                <w:rStyle w:val="a4"/>
                <w:noProof/>
              </w:rPr>
              <w:t>3 Обзор и обоснование выбора инструментальных средств разработки программного комплекса для исследования поведения физических тел в гравитационном поле.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2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14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051ABA51" w14:textId="34D7CF2B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3" w:history="1">
            <w:r w:rsidR="00AE2514" w:rsidRPr="00057316">
              <w:rPr>
                <w:rStyle w:val="a4"/>
                <w:noProof/>
              </w:rPr>
              <w:t>2 Цель и задачи курсового проекта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3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0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6D6A7064" w14:textId="2F896FFC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4" w:history="1">
            <w:r w:rsidR="00AE2514" w:rsidRPr="00057316">
              <w:rPr>
                <w:rStyle w:val="a4"/>
                <w:noProof/>
              </w:rPr>
              <w:t>3 Технологическая часть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4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1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2766AAA9" w14:textId="533B2B32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5" w:history="1">
            <w:r w:rsidR="00AE2514" w:rsidRPr="00057316">
              <w:rPr>
                <w:rStyle w:val="a4"/>
                <w:noProof/>
              </w:rPr>
              <w:t>3.1 Формализованное описание процесса поведения физических тел в гравитационном поле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5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1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28ADD276" w14:textId="075B07C6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6" w:history="1">
            <w:r w:rsidR="00AE2514" w:rsidRPr="00057316">
              <w:rPr>
                <w:rStyle w:val="a4"/>
                <w:noProof/>
              </w:rPr>
              <w:t>3.2 Постановка задачи отрисовки.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6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2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2F6FD422" w14:textId="1D0A8A32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7" w:history="1">
            <w:r w:rsidR="00AE2514" w:rsidRPr="00057316">
              <w:rPr>
                <w:rStyle w:val="a4"/>
                <w:noProof/>
              </w:rPr>
              <w:t>3.3 Разработка функциональной структуры программного комплекса для демонстрации поведения физических тел в поле притяжения.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7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2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7029D8F7" w14:textId="46D6ED13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8" w:history="1">
            <w:r w:rsidR="00AE2514" w:rsidRPr="00057316">
              <w:rPr>
                <w:rStyle w:val="a4"/>
                <w:noProof/>
              </w:rPr>
              <w:t>3.4 Создание алгоритма взаимодействия объектов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8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3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107579EA" w14:textId="588FEAB0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49" w:history="1">
            <w:r w:rsidR="00AE2514" w:rsidRPr="00057316">
              <w:rPr>
                <w:rStyle w:val="a4"/>
                <w:noProof/>
              </w:rPr>
              <w:t>3.5 Разработка структуры интерфейса пользователя программного комплекса для демонстрации поведения физических тел в поле притяжения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49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4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05D2B4FE" w14:textId="7E0C3DDB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0" w:history="1">
            <w:r w:rsidR="00AE2514" w:rsidRPr="00057316">
              <w:rPr>
                <w:rStyle w:val="a4"/>
                <w:noProof/>
              </w:rPr>
              <w:t>3.6 Описание структур данных и алгоритмов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0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36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7F76237A" w14:textId="0FD73EC5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1" w:history="1">
            <w:r w:rsidR="00AE2514" w:rsidRPr="00057316">
              <w:rPr>
                <w:rStyle w:val="a4"/>
                <w:noProof/>
              </w:rPr>
              <w:t>3.7 Описание структур данных и алгоритмов (формат представления данных в памяти и на внешних носителях)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1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40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723BE9CA" w14:textId="1DE91661" w:rsidR="00AE2514" w:rsidRDefault="00031B7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2" w:history="1">
            <w:r w:rsidR="00AE2514" w:rsidRPr="00057316">
              <w:rPr>
                <w:rStyle w:val="a4"/>
                <w:noProof/>
              </w:rPr>
              <w:t>3.8 Тестирование программного комплекса (на добавление новых объектов, новых источников притяжения).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2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41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7F84EEED" w14:textId="5709C3BE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3" w:history="1">
            <w:r w:rsidR="00AE2514" w:rsidRPr="00057316">
              <w:rPr>
                <w:rStyle w:val="a4"/>
                <w:noProof/>
              </w:rPr>
              <w:t>ХАРАКТЕРИСТИКА ПРОГРАММНОГО И АППАРАТНОГО ОБЕСПЕЧЕНИЯ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3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44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29CF06BD" w14:textId="1ED6CA12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4" w:history="1">
            <w:r w:rsidR="00AE2514" w:rsidRPr="00057316">
              <w:rPr>
                <w:rStyle w:val="a4"/>
                <w:noProof/>
              </w:rPr>
              <w:t>ВЫВОДЫ ПО КУРСОВОМУ ПРОЕКТУ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4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45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06425841" w14:textId="7C82EE28" w:rsidR="00AE2514" w:rsidRDefault="00031B7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832655" w:history="1">
            <w:r w:rsidR="00AE2514" w:rsidRPr="00057316">
              <w:rPr>
                <w:rStyle w:val="a4"/>
                <w:noProof/>
              </w:rPr>
              <w:t>СПИСОК ИСПОЛЬЗОВАННЫХ ИСТОЧНИКОВ</w:t>
            </w:r>
            <w:r w:rsidR="00AE2514">
              <w:rPr>
                <w:noProof/>
                <w:webHidden/>
              </w:rPr>
              <w:tab/>
            </w:r>
            <w:r w:rsidR="00AE2514">
              <w:rPr>
                <w:noProof/>
                <w:webHidden/>
              </w:rPr>
              <w:fldChar w:fldCharType="begin"/>
            </w:r>
            <w:r w:rsidR="00AE2514">
              <w:rPr>
                <w:noProof/>
                <w:webHidden/>
              </w:rPr>
              <w:instrText xml:space="preserve"> PAGEREF _Toc138832655 \h </w:instrText>
            </w:r>
            <w:r w:rsidR="00AE2514">
              <w:rPr>
                <w:noProof/>
                <w:webHidden/>
              </w:rPr>
            </w:r>
            <w:r w:rsidR="00AE2514">
              <w:rPr>
                <w:noProof/>
                <w:webHidden/>
              </w:rPr>
              <w:fldChar w:fldCharType="separate"/>
            </w:r>
            <w:r w:rsidR="00AE2514">
              <w:rPr>
                <w:noProof/>
                <w:webHidden/>
              </w:rPr>
              <w:t>46</w:t>
            </w:r>
            <w:r w:rsidR="00AE2514">
              <w:rPr>
                <w:noProof/>
                <w:webHidden/>
              </w:rPr>
              <w:fldChar w:fldCharType="end"/>
            </w:r>
          </w:hyperlink>
        </w:p>
        <w:p w14:paraId="6BA5C36F" w14:textId="3A40760D" w:rsidR="00E105E7" w:rsidRPr="000160C6" w:rsidRDefault="009E235F">
          <w:pPr>
            <w:spacing w:line="360" w:lineRule="auto"/>
            <w:jc w:val="both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147782D" w14:textId="77777777" w:rsidR="000160C6" w:rsidRDefault="000160C6" w:rsidP="000160C6">
      <w:pPr>
        <w:rPr>
          <w:b/>
          <w:bCs/>
        </w:rPr>
      </w:pPr>
      <w:r>
        <w:rPr>
          <w:b/>
          <w:bCs/>
        </w:rPr>
        <w:br w:type="page"/>
      </w:r>
    </w:p>
    <w:p w14:paraId="3DDA441E" w14:textId="77777777" w:rsidR="00E105E7" w:rsidRPr="00C97B39" w:rsidRDefault="009E235F" w:rsidP="00C97B39">
      <w:pPr>
        <w:pStyle w:val="22"/>
        <w:jc w:val="center"/>
        <w:rPr>
          <w:b w:val="0"/>
        </w:rPr>
      </w:pPr>
      <w:bookmarkStart w:id="1" w:name="_Toc138832637"/>
      <w:r w:rsidRPr="00C97B39">
        <w:rPr>
          <w:b w:val="0"/>
        </w:rPr>
        <w:lastRenderedPageBreak/>
        <w:t>ПЕРЕЧЕНЬ СОКРАЩЕНИЙ И ОБОЗНАЧЕНИЙ</w:t>
      </w:r>
      <w:bookmarkEnd w:id="1"/>
    </w:p>
    <w:p w14:paraId="797410B5" w14:textId="26F09507" w:rsidR="00E105E7" w:rsidRPr="005B2E6E" w:rsidRDefault="009E235F" w:rsidP="00D37BF4">
      <w:pPr>
        <w:spacing w:line="360" w:lineRule="auto"/>
        <w:rPr>
          <w:rFonts w:eastAsia="Calibri"/>
        </w:rPr>
      </w:pPr>
      <w:r w:rsidRPr="005B2E6E">
        <w:t xml:space="preserve">В </w:t>
      </w:r>
      <w:r w:rsidR="002903EC">
        <w:t>данном</w:t>
      </w:r>
      <w:r w:rsidRPr="005B2E6E">
        <w:t xml:space="preserve"> отчёте о курсовом проекте применяются следующие сокращения и обозначения:</w:t>
      </w:r>
    </w:p>
    <w:p w14:paraId="74B1D97A" w14:textId="77777777" w:rsidR="00E105E7" w:rsidRPr="005B2E6E" w:rsidRDefault="009E235F" w:rsidP="00D37BF4">
      <w:pPr>
        <w:spacing w:line="360" w:lineRule="auto"/>
        <w:rPr>
          <w:rFonts w:eastAsia="Calibri"/>
        </w:rPr>
      </w:pPr>
      <w:r w:rsidRPr="005B2E6E">
        <w:rPr>
          <w:rFonts w:eastAsia="Calibri"/>
        </w:rPr>
        <w:t xml:space="preserve">ОС </w:t>
      </w:r>
      <w:r w:rsidRPr="005B2E6E">
        <w:rPr>
          <w:rFonts w:eastAsia="Georgia"/>
          <w:shd w:val="clear" w:color="auto" w:fill="FFFFFF"/>
        </w:rPr>
        <w:t xml:space="preserve">– </w:t>
      </w:r>
      <w:r w:rsidR="005B2E6E">
        <w:rPr>
          <w:rFonts w:eastAsia="Calibri"/>
        </w:rPr>
        <w:t>о</w:t>
      </w:r>
      <w:r w:rsidRPr="005B2E6E">
        <w:rPr>
          <w:rFonts w:eastAsia="Calibri"/>
        </w:rPr>
        <w:t>перационная система</w:t>
      </w:r>
    </w:p>
    <w:p w14:paraId="65F1028C" w14:textId="77777777" w:rsidR="00E105E7" w:rsidRPr="005B2E6E" w:rsidRDefault="009E235F" w:rsidP="00D37BF4">
      <w:pPr>
        <w:spacing w:line="360" w:lineRule="auto"/>
        <w:rPr>
          <w:rFonts w:eastAsia="Calibri"/>
        </w:rPr>
      </w:pPr>
      <w:r w:rsidRPr="005B2E6E">
        <w:rPr>
          <w:rFonts w:eastAsia="Calibri"/>
        </w:rPr>
        <w:t xml:space="preserve">ЯП </w:t>
      </w:r>
      <w:r w:rsidRPr="005B2E6E">
        <w:rPr>
          <w:rFonts w:eastAsia="Georgia"/>
          <w:shd w:val="clear" w:color="auto" w:fill="FFFFFF"/>
        </w:rPr>
        <w:t xml:space="preserve">– </w:t>
      </w:r>
      <w:r w:rsidR="005B2E6E">
        <w:rPr>
          <w:rFonts w:eastAsia="Calibri"/>
        </w:rPr>
        <w:t>я</w:t>
      </w:r>
      <w:r w:rsidRPr="005B2E6E">
        <w:rPr>
          <w:rFonts w:eastAsia="Calibri"/>
        </w:rPr>
        <w:t xml:space="preserve">зык программирования </w:t>
      </w:r>
    </w:p>
    <w:p w14:paraId="69FB9DFB" w14:textId="4B5FE3A4" w:rsidR="007F5C40" w:rsidRPr="005B2E6E" w:rsidRDefault="00E163A4" w:rsidP="00D37BF4">
      <w:pPr>
        <w:spacing w:line="360" w:lineRule="auto"/>
        <w:rPr>
          <w:rFonts w:eastAsia="Calibri"/>
        </w:rPr>
      </w:pPr>
      <w:r>
        <w:rPr>
          <w:shd w:val="clear" w:color="auto" w:fill="FFFFFF"/>
        </w:rPr>
        <w:t>С</w:t>
      </w:r>
      <w:r w:rsidRPr="00E163A4">
        <w:rPr>
          <w:shd w:val="clear" w:color="auto" w:fill="FFFFFF"/>
        </w:rPr>
        <w:t>имуляци</w:t>
      </w:r>
      <w:r w:rsidR="005B0A6B">
        <w:rPr>
          <w:shd w:val="clear" w:color="auto" w:fill="FFFFFF"/>
        </w:rPr>
        <w:t>я</w:t>
      </w:r>
      <w:r w:rsidRPr="005B2E6E">
        <w:rPr>
          <w:rFonts w:eastAsia="Calibri"/>
        </w:rPr>
        <w:t xml:space="preserve"> </w:t>
      </w:r>
      <w:r w:rsidR="00483B0F" w:rsidRPr="005B2E6E">
        <w:rPr>
          <w:rFonts w:eastAsia="Calibri"/>
        </w:rPr>
        <w:t xml:space="preserve">– </w:t>
      </w:r>
      <w:r w:rsidRPr="00E163A4">
        <w:rPr>
          <w:shd w:val="clear" w:color="auto" w:fill="FFFFFF"/>
        </w:rPr>
        <w:t>моделирование физических процессов на компьютере</w:t>
      </w:r>
      <w:r w:rsidR="007F5C40" w:rsidRPr="005B2E6E">
        <w:rPr>
          <w:rFonts w:eastAsia="Calibri"/>
        </w:rPr>
        <w:t>.</w:t>
      </w:r>
    </w:p>
    <w:p w14:paraId="74E8A050" w14:textId="6427C848" w:rsidR="007F5C40" w:rsidRDefault="00BC53F2" w:rsidP="00D37BF4">
      <w:pPr>
        <w:spacing w:line="360" w:lineRule="auto"/>
        <w:rPr>
          <w:rFonts w:eastAsia="Calibri"/>
        </w:rPr>
      </w:pPr>
      <w:r w:rsidRPr="005B2E6E">
        <w:rPr>
          <w:rFonts w:eastAsia="Calibri"/>
        </w:rPr>
        <w:t>ООП-язык</w:t>
      </w:r>
      <w:r w:rsidR="00483B0F" w:rsidRPr="005B2E6E">
        <w:rPr>
          <w:rFonts w:eastAsia="Calibri"/>
        </w:rPr>
        <w:t xml:space="preserve"> — я</w:t>
      </w:r>
      <w:r w:rsidR="007F5C40" w:rsidRPr="005B2E6E">
        <w:rPr>
          <w:rFonts w:eastAsia="Calibri"/>
        </w:rPr>
        <w:t>зык, построенный на принципах объектно-ориентированного программирования.</w:t>
      </w:r>
    </w:p>
    <w:p w14:paraId="653B6D30" w14:textId="46AF3679" w:rsidR="006C6A66" w:rsidRDefault="006C6A66" w:rsidP="00D37BF4">
      <w:pPr>
        <w:spacing w:line="360" w:lineRule="auto"/>
        <w:rPr>
          <w:rFonts w:eastAsia="Calibri"/>
        </w:rPr>
      </w:pPr>
      <w:r w:rsidRPr="006C6A66">
        <w:t>Кроссплатформенность</w:t>
      </w:r>
      <w:r>
        <w:t xml:space="preserve"> - с</w:t>
      </w:r>
      <w:r w:rsidRPr="006C6A66">
        <w:t>пособность программного обеспечения работать с несколькими аппаратными платформами или операционными системами.</w:t>
      </w:r>
    </w:p>
    <w:p w14:paraId="448B5C6C" w14:textId="1D54CD6A" w:rsidR="001D1F24" w:rsidRPr="001D1F24" w:rsidRDefault="001D1F24" w:rsidP="00D37BF4">
      <w:pPr>
        <w:spacing w:line="360" w:lineRule="auto"/>
        <w:rPr>
          <w:rFonts w:eastAsia="Calibri"/>
          <w:b/>
          <w:bCs/>
        </w:rPr>
      </w:pPr>
      <w:r>
        <w:t>Скрипты — это</w:t>
      </w:r>
      <w:r w:rsidRPr="001D1F24">
        <w:t xml:space="preserve"> текстовые файлы в языке программирования, которые содержат набор команд. Скрипты используются в программировании для автоматизации выполнения рутинных задач, для выполнения последовательности действий над данными или для автоматической обработки информации.</w:t>
      </w:r>
    </w:p>
    <w:p w14:paraId="1D2C52FC" w14:textId="5691D5ED" w:rsidR="00BC53F2" w:rsidRDefault="00BC53F2" w:rsidP="00D37BF4">
      <w:pPr>
        <w:spacing w:line="360" w:lineRule="auto"/>
        <w:rPr>
          <w:rFonts w:eastAsia="Georgia"/>
          <w:shd w:val="clear" w:color="auto" w:fill="FFFFFF"/>
        </w:rPr>
      </w:pPr>
      <w:r w:rsidRPr="005B2E6E">
        <w:rPr>
          <w:rFonts w:eastAsia="Georgia"/>
          <w:shd w:val="clear" w:color="auto" w:fill="FFFFFF"/>
        </w:rPr>
        <w:t>Фреймворк –</w:t>
      </w:r>
      <w:r w:rsidR="008F18F5" w:rsidRPr="005B2E6E">
        <w:rPr>
          <w:rFonts w:eastAsia="Georgia"/>
          <w:shd w:val="clear" w:color="auto" w:fill="FFFFFF"/>
        </w:rPr>
        <w:t xml:space="preserve"> </w:t>
      </w:r>
      <w:r w:rsidR="00483B0F" w:rsidRPr="005B2E6E">
        <w:rPr>
          <w:rFonts w:eastAsia="Georgia"/>
          <w:shd w:val="clear" w:color="auto" w:fill="FFFFFF"/>
        </w:rPr>
        <w:t>с</w:t>
      </w:r>
      <w:r w:rsidR="008F18F5" w:rsidRPr="005B2E6E">
        <w:rPr>
          <w:rFonts w:eastAsia="Georgia"/>
          <w:shd w:val="clear" w:color="auto" w:fill="FFFFFF"/>
        </w:rPr>
        <w:t>труктура и набор инструментов, предназначенных для разработки программного обеспечения, упрощающих задачи программиста.</w:t>
      </w:r>
    </w:p>
    <w:p w14:paraId="33C8C8FA" w14:textId="3CA0D9D3" w:rsidR="00F26547" w:rsidRDefault="00F26547" w:rsidP="00D37BF4">
      <w:pPr>
        <w:spacing w:line="360" w:lineRule="auto"/>
        <w:rPr>
          <w:rFonts w:eastAsia="Arial"/>
          <w:shd w:val="clear" w:color="auto" w:fill="FFFFFF"/>
        </w:rPr>
      </w:pPr>
      <w:r>
        <w:rPr>
          <w:rFonts w:eastAsia="Arial"/>
          <w:shd w:val="clear" w:color="auto" w:fill="FFFFFF"/>
        </w:rPr>
        <w:t xml:space="preserve">Плагины - </w:t>
      </w:r>
      <w:r w:rsidRPr="00F26547">
        <w:rPr>
          <w:rFonts w:eastAsia="Arial"/>
          <w:shd w:val="clear" w:color="auto" w:fill="FFFFFF"/>
        </w:rPr>
        <w:t>независимо компилируемый программный модуль, динамически подключаемый к основной программе и предназначенный для расширения и/или использования её возможностей.</w:t>
      </w:r>
    </w:p>
    <w:p w14:paraId="01D14D0C" w14:textId="73B2B550" w:rsidR="00F26547" w:rsidRPr="00F26547" w:rsidRDefault="00F26547" w:rsidP="00D37BF4">
      <w:pPr>
        <w:spacing w:line="360" w:lineRule="auto"/>
        <w:rPr>
          <w:rFonts w:eastAsia="Georgia"/>
          <w:shd w:val="clear" w:color="auto" w:fill="FFFFFF"/>
        </w:rPr>
      </w:pPr>
      <w:r>
        <w:rPr>
          <w:rFonts w:eastAsia="Georgia"/>
          <w:shd w:val="clear" w:color="auto" w:fill="FFFFFF"/>
        </w:rPr>
        <w:t xml:space="preserve">Аддоны </w:t>
      </w:r>
      <w:r w:rsidR="0073349D">
        <w:rPr>
          <w:rFonts w:eastAsia="Georgia"/>
          <w:shd w:val="clear" w:color="auto" w:fill="FFFFFF"/>
        </w:rPr>
        <w:t>- необязательные</w:t>
      </w:r>
      <w:r w:rsidRPr="00F26547">
        <w:rPr>
          <w:rFonts w:eastAsia="Georgia"/>
          <w:shd w:val="clear" w:color="auto" w:fill="FFFFFF"/>
        </w:rPr>
        <w:t xml:space="preserve"> данные для компьютерного программного обеспечения, изменяющие функциональность или настройки и могущие распространяться отдельно от самого ПО в виде файлов или на носителях</w:t>
      </w:r>
      <w:r>
        <w:rPr>
          <w:rFonts w:eastAsia="Georgia"/>
          <w:shd w:val="clear" w:color="auto" w:fill="FFFFFF"/>
        </w:rPr>
        <w:t>.</w:t>
      </w:r>
    </w:p>
    <w:p w14:paraId="48783F86" w14:textId="73F13406" w:rsidR="00BC53F2" w:rsidRDefault="00BC53F2" w:rsidP="00D37BF4">
      <w:pPr>
        <w:spacing w:line="360" w:lineRule="auto"/>
        <w:rPr>
          <w:rFonts w:eastAsia="Georgia"/>
          <w:shd w:val="clear" w:color="auto" w:fill="FFFFFF"/>
        </w:rPr>
      </w:pPr>
      <w:r w:rsidRPr="005B2E6E">
        <w:rPr>
          <w:rFonts w:eastAsia="Georgia"/>
          <w:shd w:val="clear" w:color="auto" w:fill="FFFFFF"/>
        </w:rPr>
        <w:t>Библиотека –</w:t>
      </w:r>
      <w:r w:rsidR="008F18F5" w:rsidRPr="005B2E6E">
        <w:rPr>
          <w:rFonts w:eastAsia="Georgia"/>
          <w:shd w:val="clear" w:color="auto" w:fill="FFFFFF"/>
        </w:rPr>
        <w:t xml:space="preserve"> </w:t>
      </w:r>
      <w:r w:rsidR="00483B0F" w:rsidRPr="005B2E6E">
        <w:rPr>
          <w:rFonts w:eastAsia="Georgia"/>
          <w:shd w:val="clear" w:color="auto" w:fill="FFFFFF"/>
        </w:rPr>
        <w:t>с</w:t>
      </w:r>
      <w:r w:rsidR="008F18F5" w:rsidRPr="005B2E6E">
        <w:rPr>
          <w:rFonts w:eastAsia="Georgia"/>
          <w:shd w:val="clear" w:color="auto" w:fill="FFFFFF"/>
        </w:rPr>
        <w:t>борник программных компонентов, предназначенных для повторного использования в различных проектах.</w:t>
      </w:r>
    </w:p>
    <w:p w14:paraId="1007AB1A" w14:textId="29E2C190" w:rsidR="00BC53F2" w:rsidRDefault="00BC53F2" w:rsidP="00D37BF4">
      <w:pPr>
        <w:spacing w:line="360" w:lineRule="auto"/>
        <w:rPr>
          <w:rFonts w:eastAsia="Georgia"/>
          <w:shd w:val="clear" w:color="auto" w:fill="FFFFFF"/>
        </w:rPr>
      </w:pPr>
      <w:r w:rsidRPr="005B2E6E">
        <w:rPr>
          <w:rFonts w:eastAsia="Georgia"/>
          <w:shd w:val="clear" w:color="auto" w:fill="FFFFFF"/>
          <w:lang w:val="en-US"/>
        </w:rPr>
        <w:t>UI</w:t>
      </w:r>
      <w:r w:rsidRPr="005B2E6E">
        <w:rPr>
          <w:rFonts w:eastAsia="Georgia"/>
          <w:shd w:val="clear" w:color="auto" w:fill="FFFFFF"/>
        </w:rPr>
        <w:t xml:space="preserve"> –</w:t>
      </w:r>
      <w:r w:rsidR="00483B0F" w:rsidRPr="005B2E6E">
        <w:rPr>
          <w:rFonts w:eastAsia="Georgia"/>
          <w:shd w:val="clear" w:color="auto" w:fill="FFFFFF"/>
        </w:rPr>
        <w:t xml:space="preserve"> </w:t>
      </w:r>
      <w:r w:rsidR="00483B0F" w:rsidRPr="005B2E6E">
        <w:rPr>
          <w:rFonts w:eastAsia="Georgia"/>
          <w:shd w:val="clear" w:color="auto" w:fill="FFFFFF"/>
          <w:lang w:val="en-US"/>
        </w:rPr>
        <w:t>user</w:t>
      </w:r>
      <w:r w:rsidR="00483B0F" w:rsidRPr="005B2E6E">
        <w:rPr>
          <w:rFonts w:eastAsia="Georgia"/>
          <w:shd w:val="clear" w:color="auto" w:fill="FFFFFF"/>
        </w:rPr>
        <w:t xml:space="preserve"> </w:t>
      </w:r>
      <w:r w:rsidR="00483B0F" w:rsidRPr="005B2E6E">
        <w:rPr>
          <w:rFonts w:eastAsia="Georgia"/>
          <w:shd w:val="clear" w:color="auto" w:fill="FFFFFF"/>
          <w:lang w:val="en-US"/>
        </w:rPr>
        <w:t>interface</w:t>
      </w:r>
      <w:r w:rsidR="00483B0F" w:rsidRPr="005B2E6E">
        <w:rPr>
          <w:rFonts w:eastAsia="Georgia"/>
          <w:shd w:val="clear" w:color="auto" w:fill="FFFFFF"/>
        </w:rPr>
        <w:t xml:space="preserve"> (пользовательский интерфейс) – визуальное представление программы или приложения, с которым пользователь взаимодействует.</w:t>
      </w:r>
    </w:p>
    <w:p w14:paraId="7B2882C2" w14:textId="7CFEF3D7" w:rsidR="0073349D" w:rsidRDefault="0073349D" w:rsidP="00D37BF4">
      <w:pPr>
        <w:spacing w:line="360" w:lineRule="auto"/>
      </w:pPr>
      <w:r>
        <w:t xml:space="preserve">Физический движок - </w:t>
      </w:r>
      <w:r w:rsidRPr="0073349D">
        <w:t>Компьютерная программа, которая производит компьютерное моделирование физических законов реального мира в виртуальном мире, с той или иной степенью аппроксимации. Чаще всего физические движки для физического моделирования используются не как отдельные самостоятельные программные продукты, а как составные компоненты других программ.</w:t>
      </w:r>
    </w:p>
    <w:p w14:paraId="5BDD678E" w14:textId="1FDED67A" w:rsidR="00345173" w:rsidRDefault="00345173" w:rsidP="00D37BF4">
      <w:pPr>
        <w:spacing w:line="360" w:lineRule="auto"/>
      </w:pPr>
      <w:r>
        <w:t>Г</w:t>
      </w:r>
      <w:r w:rsidRPr="00B30457">
        <w:t>рафически</w:t>
      </w:r>
      <w:r>
        <w:t>й</w:t>
      </w:r>
      <w:r w:rsidRPr="00B30457">
        <w:t xml:space="preserve"> движок</w:t>
      </w:r>
      <w:r>
        <w:t xml:space="preserve"> - </w:t>
      </w:r>
      <w:r w:rsidRPr="00345173">
        <w:t>Промежуточное программное обеспечение, программный движок, основной задачей которого является визуализация двухмерной или трёхмерной компьютерной графики</w:t>
      </w:r>
      <w:r>
        <w:t>.</w:t>
      </w:r>
      <w:r w:rsidR="00EA1EB1">
        <w:t xml:space="preserve"> </w:t>
      </w:r>
    </w:p>
    <w:p w14:paraId="6F1F8480" w14:textId="3EE75EAB" w:rsidR="00345173" w:rsidRPr="00EA1EB1" w:rsidRDefault="00EA1EB1" w:rsidP="00D37BF4">
      <w:pPr>
        <w:spacing w:line="360" w:lineRule="auto"/>
      </w:pPr>
      <w:r w:rsidRPr="00EA1EB1">
        <w:lastRenderedPageBreak/>
        <w:t>Рендеринг</w:t>
      </w:r>
      <w:r>
        <w:t xml:space="preserve"> - т</w:t>
      </w:r>
      <w:r w:rsidRPr="00EA1EB1">
        <w:t xml:space="preserve">ермин в компьютерной графике, обозначающий процесс получения изображения по модели с помощью компьютерной программы. Здесь модель </w:t>
      </w:r>
      <w:proofErr w:type="gramStart"/>
      <w:r w:rsidRPr="00EA1EB1">
        <w:t>- это</w:t>
      </w:r>
      <w:proofErr w:type="gramEnd"/>
      <w:r w:rsidRPr="00EA1EB1">
        <w:t xml:space="preserve"> описание любых объектов или явлений на строго определённом языке или в виде структуры данных.</w:t>
      </w:r>
    </w:p>
    <w:p w14:paraId="46095D33" w14:textId="1DC46E85" w:rsidR="00554B0C" w:rsidRDefault="00BC53F2" w:rsidP="00D37BF4">
      <w:pPr>
        <w:spacing w:line="360" w:lineRule="auto"/>
        <w:rPr>
          <w:rFonts w:eastAsia="Georgia"/>
          <w:shd w:val="clear" w:color="auto" w:fill="FFFFFF"/>
        </w:rPr>
      </w:pPr>
      <w:r w:rsidRPr="005B2E6E">
        <w:rPr>
          <w:rFonts w:eastAsia="Georgia"/>
          <w:shd w:val="clear" w:color="auto" w:fill="FFFFFF"/>
        </w:rPr>
        <w:t>Паттерн –</w:t>
      </w:r>
      <w:r w:rsidR="00483B0F" w:rsidRPr="005B2E6E">
        <w:rPr>
          <w:rFonts w:eastAsia="Georgia"/>
          <w:shd w:val="clear" w:color="auto" w:fill="FFFFFF"/>
        </w:rPr>
        <w:t xml:space="preserve"> </w:t>
      </w:r>
      <w:proofErr w:type="spellStart"/>
      <w:r w:rsidR="00483B0F" w:rsidRPr="005B2E6E">
        <w:rPr>
          <w:rFonts w:eastAsia="Georgia"/>
          <w:shd w:val="clear" w:color="auto" w:fill="FFFFFF"/>
        </w:rPr>
        <w:t>рефакторинговая</w:t>
      </w:r>
      <w:proofErr w:type="spellEnd"/>
      <w:r w:rsidR="00483B0F" w:rsidRPr="005B2E6E">
        <w:rPr>
          <w:rFonts w:eastAsia="Georgia"/>
          <w:shd w:val="clear" w:color="auto" w:fill="FFFFFF"/>
        </w:rPr>
        <w:t xml:space="preserve"> и архитектурная конструкция, описывающая типовые проблемы и способы их решения.</w:t>
      </w:r>
    </w:p>
    <w:p w14:paraId="099CF425" w14:textId="501C9650" w:rsidR="00516746" w:rsidRPr="005B2E6E" w:rsidRDefault="00516746" w:rsidP="00D37BF4">
      <w:pPr>
        <w:spacing w:line="360" w:lineRule="auto"/>
        <w:rPr>
          <w:rFonts w:eastAsia="Georgia"/>
          <w:shd w:val="clear" w:color="auto" w:fill="FFFFFF"/>
        </w:rPr>
      </w:pPr>
      <w:r w:rsidRPr="00552327">
        <w:t>Портируемость</w:t>
      </w:r>
      <w:r>
        <w:t xml:space="preserve"> - </w:t>
      </w:r>
      <w:r w:rsidRPr="00516746">
        <w:t>В программировании под портированием понимают адаптацию некоторой программы или её части, с тем чтобы она работала в другой среде, отличающейся от той среды, под которую она была изначально написана с максимальным сохранением её пользовательских свойств</w:t>
      </w:r>
      <w:r>
        <w:t>.</w:t>
      </w:r>
    </w:p>
    <w:p w14:paraId="7FB84200" w14:textId="77777777" w:rsidR="005B2E6E" w:rsidRPr="005B2E6E" w:rsidRDefault="005B2E6E" w:rsidP="00D37BF4">
      <w:pPr>
        <w:spacing w:line="360" w:lineRule="auto"/>
        <w:rPr>
          <w:rFonts w:eastAsia="Georgia"/>
          <w:shd w:val="clear" w:color="auto" w:fill="FFFFFF"/>
        </w:rPr>
      </w:pPr>
      <w:r>
        <w:rPr>
          <w:rFonts w:eastAsia="Georgia"/>
          <w:shd w:val="clear" w:color="auto" w:fill="FFFFFF"/>
        </w:rPr>
        <w:t>IDE – и</w:t>
      </w:r>
      <w:r w:rsidRPr="005B2E6E">
        <w:rPr>
          <w:rFonts w:eastAsia="Georgia"/>
          <w:shd w:val="clear" w:color="auto" w:fill="FFFFFF"/>
        </w:rPr>
        <w:t>нтегрированная среда разработки – Программное обеспечение, предоставляющее разработчику инструменты для написания, отладки и тестирования кода.</w:t>
      </w:r>
    </w:p>
    <w:p w14:paraId="2DD22868" w14:textId="6FEF93D0" w:rsidR="001D47F6" w:rsidRDefault="001D47F6" w:rsidP="00D37BF4">
      <w:pPr>
        <w:spacing w:line="360" w:lineRule="auto"/>
        <w:rPr>
          <w:rFonts w:eastAsia="Georgia"/>
          <w:shd w:val="clear" w:color="auto" w:fill="FFFFFF"/>
        </w:rPr>
      </w:pPr>
      <w:r w:rsidRPr="006429F9">
        <w:t>Виджет</w:t>
      </w:r>
      <w:r>
        <w:t xml:space="preserve"> -</w:t>
      </w:r>
      <w:r w:rsidRPr="001D47F6">
        <w:t xml:space="preserve"> </w:t>
      </w:r>
      <w:r>
        <w:t>э</w:t>
      </w:r>
      <w:r w:rsidRPr="001D47F6">
        <w:t>лем</w:t>
      </w:r>
      <w:r w:rsidR="00516746">
        <w:t>е</w:t>
      </w:r>
      <w:r w:rsidRPr="001D47F6">
        <w:t>нт интерф</w:t>
      </w:r>
      <w:r w:rsidR="00516746">
        <w:t>е</w:t>
      </w:r>
      <w:r w:rsidRPr="001D47F6">
        <w:t>йса — примитив графического интерфейса пользователя, имеющий стандартный внешний вид и выполняющий стандартные действия.</w:t>
      </w:r>
    </w:p>
    <w:p w14:paraId="6D35F790" w14:textId="4CD1F5DE" w:rsidR="005B2E6E" w:rsidRPr="005B2E6E" w:rsidRDefault="005B2E6E" w:rsidP="00D37BF4">
      <w:pPr>
        <w:spacing w:line="360" w:lineRule="auto"/>
        <w:rPr>
          <w:rFonts w:eastAsia="Georgia"/>
          <w:shd w:val="clear" w:color="auto" w:fill="FFFFFF"/>
        </w:rPr>
      </w:pPr>
      <w:r w:rsidRPr="005B2E6E">
        <w:rPr>
          <w:rFonts w:eastAsia="Georgia"/>
          <w:shd w:val="clear" w:color="auto" w:fill="FFFFFF"/>
        </w:rPr>
        <w:t xml:space="preserve">API – Application </w:t>
      </w:r>
      <w:proofErr w:type="spellStart"/>
      <w:r w:rsidRPr="005B2E6E">
        <w:rPr>
          <w:rFonts w:eastAsia="Georgia"/>
          <w:shd w:val="clear" w:color="auto" w:fill="FFFFFF"/>
        </w:rPr>
        <w:t>Programming</w:t>
      </w:r>
      <w:proofErr w:type="spellEnd"/>
      <w:r w:rsidRPr="005B2E6E">
        <w:rPr>
          <w:rFonts w:eastAsia="Georgia"/>
          <w:shd w:val="clear" w:color="auto" w:fill="FFFFFF"/>
        </w:rPr>
        <w:t xml:space="preserve"> Interface (интерфейс программирования приложений) – Набор методов и функций, предоставляемых программным обеспечением для взаимодействия с другими программами.</w:t>
      </w:r>
    </w:p>
    <w:p w14:paraId="2A5B5255" w14:textId="5FCBC8DA" w:rsidR="002F53BE" w:rsidRDefault="00A25720" w:rsidP="004F7C5E">
      <w:pPr>
        <w:spacing w:line="360" w:lineRule="auto"/>
      </w:pPr>
      <w:r>
        <w:t>ЦА – целевая аудитория.</w:t>
      </w:r>
    </w:p>
    <w:p w14:paraId="27E53EA5" w14:textId="63B092D2" w:rsidR="00F2590C" w:rsidRDefault="00F2590C" w:rsidP="004F7C5E">
      <w:pPr>
        <w:spacing w:line="360" w:lineRule="auto"/>
      </w:pPr>
      <w:r w:rsidRPr="00EA1EB1">
        <w:t>ЦП</w:t>
      </w:r>
      <w:r>
        <w:t xml:space="preserve"> – центральный процессор.</w:t>
      </w:r>
    </w:p>
    <w:p w14:paraId="07FD6E1D" w14:textId="08212FEE" w:rsidR="00F2590C" w:rsidRDefault="00F2590C" w:rsidP="004F7C5E">
      <w:pPr>
        <w:spacing w:line="360" w:lineRule="auto"/>
      </w:pPr>
      <w:r>
        <w:t>ГП – графический процессор.</w:t>
      </w:r>
    </w:p>
    <w:p w14:paraId="6AB9DDE3" w14:textId="77777777" w:rsidR="00EB31BF" w:rsidRDefault="00554B0C" w:rsidP="00554B0C">
      <w:pPr>
        <w:spacing w:line="360" w:lineRule="auto"/>
      </w:pPr>
      <w:r w:rsidRPr="000028A0">
        <w:t>Отладка</w:t>
      </w:r>
      <w:r>
        <w:t xml:space="preserve"> - </w:t>
      </w:r>
      <w:r w:rsidRPr="00554B0C">
        <w:t xml:space="preserve">этап разработки компьютерной программы, на котором обнаруживают, локализуют и устраняют ошибки. </w:t>
      </w:r>
    </w:p>
    <w:p w14:paraId="78B1F0F3" w14:textId="2C40CC6D" w:rsidR="00DA7D76" w:rsidRDefault="00EB31BF" w:rsidP="00554B0C">
      <w:pPr>
        <w:spacing w:line="360" w:lineRule="auto"/>
      </w:pPr>
      <w:r>
        <w:t>Фича — это</w:t>
      </w:r>
      <w:r w:rsidR="00172C59">
        <w:t xml:space="preserve"> к</w:t>
      </w:r>
      <w:r w:rsidR="00172C59" w:rsidRPr="00172C59">
        <w:t>акая-либо полезная особенность, специфическая черта, дополнение в программном обеспечении</w:t>
      </w:r>
    </w:p>
    <w:p w14:paraId="4FA25142" w14:textId="7A7B00D8" w:rsidR="007D397D" w:rsidRDefault="00DA7D76" w:rsidP="00554B0C">
      <w:pPr>
        <w:spacing w:line="360" w:lineRule="auto"/>
      </w:pPr>
      <w:r>
        <w:t xml:space="preserve">Коллизия – </w:t>
      </w:r>
      <w:r>
        <w:rPr>
          <w:lang w:val="en-US"/>
        </w:rPr>
        <w:t>c</w:t>
      </w:r>
      <w:r w:rsidRPr="00172C59">
        <w:t xml:space="preserve"> </w:t>
      </w:r>
      <w:r>
        <w:t xml:space="preserve">английского языка </w:t>
      </w:r>
      <w:r w:rsidR="00172C59">
        <w:t>столкновение. В разработке игр имеет смысл как моменты пересечения моделей.</w:t>
      </w:r>
      <w:r w:rsidR="002F53BE">
        <w:br w:type="page"/>
      </w:r>
    </w:p>
    <w:p w14:paraId="7A957B24" w14:textId="4E25A8D0" w:rsidR="00E163A4" w:rsidRPr="00E163A4" w:rsidRDefault="009E235F" w:rsidP="00E163A4">
      <w:pPr>
        <w:pStyle w:val="22"/>
        <w:jc w:val="center"/>
        <w:rPr>
          <w:b w:val="0"/>
        </w:rPr>
      </w:pPr>
      <w:bookmarkStart w:id="2" w:name="_Toc138832638"/>
      <w:r w:rsidRPr="007F0634">
        <w:rPr>
          <w:rStyle w:val="a3"/>
          <w:b w:val="0"/>
          <w:i w:val="0"/>
          <w:iCs w:val="0"/>
        </w:rPr>
        <w:lastRenderedPageBreak/>
        <w:t>ВВЕДЕНИЕ</w:t>
      </w:r>
      <w:bookmarkEnd w:id="2"/>
    </w:p>
    <w:p w14:paraId="2AD1AF4D" w14:textId="0C172333" w:rsidR="00B21C23" w:rsidRPr="00B21C23" w:rsidRDefault="00B21C23" w:rsidP="00B21C23">
      <w:pPr>
        <w:pStyle w:val="ac"/>
        <w:spacing w:line="360" w:lineRule="auto"/>
        <w:rPr>
          <w:shd w:val="clear" w:color="auto" w:fill="FFFFFF"/>
        </w:rPr>
      </w:pPr>
      <w:r w:rsidRPr="00B21C23">
        <w:rPr>
          <w:shd w:val="clear" w:color="auto" w:fill="FFFFFF"/>
        </w:rPr>
        <w:t>Физика является одной из наиболее фундаментальных наук, которая занимается изучением природы и ее процессов. Ее результаты имеют широкое применение в различных областях, и поэтому изучение физики является ключевым фактором в познании мира и развитии технологий.</w:t>
      </w:r>
    </w:p>
    <w:p w14:paraId="40AC6E6D" w14:textId="493EDFA9" w:rsidR="00B21C23" w:rsidRDefault="00B21C23" w:rsidP="00B21C23">
      <w:pPr>
        <w:pStyle w:val="ac"/>
        <w:spacing w:line="360" w:lineRule="auto"/>
        <w:rPr>
          <w:shd w:val="clear" w:color="auto" w:fill="FFFFFF"/>
        </w:rPr>
      </w:pPr>
      <w:r w:rsidRPr="00B21C23">
        <w:rPr>
          <w:shd w:val="clear" w:color="auto" w:fill="FFFFFF"/>
        </w:rPr>
        <w:t>Одним из основных направлений физики является изучение гравитационного поля и его взаимодействия с физическими телами. Эта область науки стала особенно актуальной в связи с развитием космических программ и изучением космических объектов. Физика гравитационных полей позволяет описать такие явления, как движения небесных тел, взаимодействия галактик и звезд.</w:t>
      </w:r>
    </w:p>
    <w:p w14:paraId="73B7E59B" w14:textId="40FA9C8C" w:rsidR="00E163A4" w:rsidRPr="00E163A4" w:rsidRDefault="00E163A4" w:rsidP="00B21C23">
      <w:pPr>
        <w:pStyle w:val="ac"/>
        <w:spacing w:line="360" w:lineRule="auto"/>
        <w:rPr>
          <w:shd w:val="clear" w:color="auto" w:fill="FFFFFF"/>
        </w:rPr>
      </w:pPr>
      <w:r w:rsidRPr="00E163A4">
        <w:rPr>
          <w:shd w:val="clear" w:color="auto" w:fill="FFFFFF"/>
        </w:rPr>
        <w:t xml:space="preserve">Один из наиболее распространенных и эффективных методов исследования </w:t>
      </w:r>
      <w:r w:rsidR="00B21C23">
        <w:rPr>
          <w:shd w:val="clear" w:color="auto" w:fill="FFFFFF"/>
        </w:rPr>
        <w:t>физики</w:t>
      </w:r>
      <w:r w:rsidRPr="00E163A4">
        <w:rPr>
          <w:shd w:val="clear" w:color="auto" w:fill="FFFFFF"/>
        </w:rPr>
        <w:t xml:space="preserve"> </w:t>
      </w:r>
      <w:r w:rsidR="00EA46DD" w:rsidRPr="00E163A4">
        <w:rPr>
          <w:shd w:val="clear" w:color="auto" w:fill="FFFFFF"/>
        </w:rPr>
        <w:t>— это</w:t>
      </w:r>
      <w:r w:rsidRPr="00E163A4">
        <w:rPr>
          <w:shd w:val="clear" w:color="auto" w:fill="FFFFFF"/>
        </w:rPr>
        <w:t xml:space="preserve"> симуляции, т.е. моделирование физических процессов на компьютере. Они позволяют более точно описывать состояние системы и ее эволюцию во времени, в то время как аналитические методы, которые рассчитываются вручную, могут быть ограничены в своей применимости и точности.</w:t>
      </w:r>
    </w:p>
    <w:p w14:paraId="50AA25BC" w14:textId="6778C4F0" w:rsidR="00E163A4" w:rsidRPr="00E163A4" w:rsidRDefault="00E163A4" w:rsidP="00B21C23">
      <w:pPr>
        <w:pStyle w:val="ac"/>
        <w:spacing w:line="360" w:lineRule="auto"/>
        <w:rPr>
          <w:shd w:val="clear" w:color="auto" w:fill="FFFFFF"/>
        </w:rPr>
      </w:pPr>
      <w:r w:rsidRPr="00E163A4">
        <w:rPr>
          <w:shd w:val="clear" w:color="auto" w:fill="FFFFFF"/>
        </w:rPr>
        <w:t>Для применения симуляций в исследованиях поведения физических тел в гравитационном поле необходимы программные инструменты, которые позволяют легко управлять и настраивать параметры моделирования, а также собирать и анализировать результаты. Разработка программного комплекса, способного реализовывать симуляции на основе современных методов и алгоритмов, является ключевой задачей данного курсового проекта.</w:t>
      </w:r>
    </w:p>
    <w:p w14:paraId="1F68F882" w14:textId="1F2818CF" w:rsidR="00E163A4" w:rsidRPr="00E163A4" w:rsidRDefault="00E163A4" w:rsidP="00B21C23">
      <w:pPr>
        <w:pStyle w:val="ac"/>
        <w:spacing w:line="360" w:lineRule="auto"/>
        <w:rPr>
          <w:shd w:val="clear" w:color="auto" w:fill="FFFFFF"/>
        </w:rPr>
      </w:pPr>
      <w:r w:rsidRPr="00E163A4">
        <w:rPr>
          <w:shd w:val="clear" w:color="auto" w:fill="FFFFFF"/>
        </w:rPr>
        <w:t>При правильном применении симуляций возможно провести детальные исследования различных сценариев поведения физических тел в гравитационном поле. Это позволит углубить наши знания об устройстве и работе Вселенной, о распределении материи в галактиках и других космических объектах. Такие исследования имеют значимость не только в научных целях, но и в области практического применения, например, в аэрокосмической промышленности.</w:t>
      </w:r>
    </w:p>
    <w:p w14:paraId="6A3ACB4A" w14:textId="24C193A1" w:rsidR="00B21C23" w:rsidRDefault="00E163A4" w:rsidP="00B21C23">
      <w:pPr>
        <w:pStyle w:val="ac"/>
        <w:spacing w:line="360" w:lineRule="auto"/>
        <w:rPr>
          <w:shd w:val="clear" w:color="auto" w:fill="FFFFFF"/>
        </w:rPr>
      </w:pPr>
      <w:r w:rsidRPr="00E163A4">
        <w:rPr>
          <w:shd w:val="clear" w:color="auto" w:fill="FFFFFF"/>
        </w:rPr>
        <w:t xml:space="preserve">Важность программных средств для моделирования физических процессов в гравитационном поле </w:t>
      </w:r>
      <w:r w:rsidR="00B21C23">
        <w:rPr>
          <w:shd w:val="clear" w:color="auto" w:fill="FFFFFF"/>
        </w:rPr>
        <w:t>определяется</w:t>
      </w:r>
      <w:r w:rsidRPr="00E163A4">
        <w:rPr>
          <w:shd w:val="clear" w:color="auto" w:fill="FFFFFF"/>
        </w:rPr>
        <w:t xml:space="preserve"> в их способности достигать большей точности и масштабируемости. Разработанный программный комплекс сможет стать инструментом для исследований на уровне институтов, </w:t>
      </w:r>
      <w:r w:rsidR="00B21C23">
        <w:rPr>
          <w:shd w:val="clear" w:color="auto" w:fill="FFFFFF"/>
        </w:rPr>
        <w:t>для наглядной демонстрации законов физики.</w:t>
      </w:r>
    </w:p>
    <w:p w14:paraId="0D82C3DD" w14:textId="31496094" w:rsidR="00B21C23" w:rsidRPr="00B21C23" w:rsidRDefault="00B21C23" w:rsidP="00B21C23">
      <w:pPr>
        <w:pStyle w:val="ac"/>
        <w:spacing w:line="360" w:lineRule="auto"/>
        <w:rPr>
          <w:shd w:val="clear" w:color="auto" w:fill="FFFFFF"/>
        </w:rPr>
      </w:pPr>
      <w:r w:rsidRPr="00B21C23">
        <w:rPr>
          <w:shd w:val="clear" w:color="auto" w:fill="FFFFFF"/>
        </w:rPr>
        <w:t xml:space="preserve">Получение результатов исследования и их анализ является одним из ключевых аспектов разработки программного комплекса. Для этого необходимо использовать различные методы визуализации результатов, которые позволяют выявлять и </w:t>
      </w:r>
      <w:r w:rsidRPr="00B21C23">
        <w:rPr>
          <w:shd w:val="clear" w:color="auto" w:fill="FFFFFF"/>
        </w:rPr>
        <w:lastRenderedPageBreak/>
        <w:t>анализировать закономерности и особенности различных сценариев поведения физических тел в гравитационном поле.</w:t>
      </w:r>
    </w:p>
    <w:p w14:paraId="47D6231C" w14:textId="03E58992" w:rsidR="00B21C23" w:rsidRDefault="00B21C23" w:rsidP="00B21C23">
      <w:pPr>
        <w:pStyle w:val="ac"/>
        <w:spacing w:line="360" w:lineRule="auto"/>
        <w:rPr>
          <w:shd w:val="clear" w:color="auto" w:fill="FFFFFF"/>
        </w:rPr>
      </w:pPr>
      <w:r w:rsidRPr="00B21C23">
        <w:rPr>
          <w:shd w:val="clear" w:color="auto" w:fill="FFFFFF"/>
        </w:rPr>
        <w:t>В итоге, разработанный программный комплекс будет универсальным инструментом для исследования различных сценариев поведения физических тел в гравитационном поле, что существенно облегчит работу исследователей в этой области науки.</w:t>
      </w:r>
    </w:p>
    <w:p w14:paraId="0D38912A" w14:textId="53CC9CB8" w:rsidR="00E163A4" w:rsidRPr="00B21C23" w:rsidRDefault="00B21C23" w:rsidP="00B21C23">
      <w:pPr>
        <w:rPr>
          <w:rFonts w:eastAsia="Calibri"/>
          <w:szCs w:val="22"/>
          <w:shd w:val="clear" w:color="auto" w:fill="FFFFFF"/>
          <w:lang w:eastAsia="en-US"/>
        </w:rPr>
      </w:pPr>
      <w:r>
        <w:rPr>
          <w:shd w:val="clear" w:color="auto" w:fill="FFFFFF"/>
        </w:rPr>
        <w:br w:type="page"/>
      </w:r>
    </w:p>
    <w:p w14:paraId="69B6ECBC" w14:textId="77777777" w:rsidR="00E105E7" w:rsidRPr="000C6804" w:rsidRDefault="007F0634" w:rsidP="000C6804">
      <w:pPr>
        <w:pStyle w:val="22"/>
        <w:ind w:firstLine="708"/>
      </w:pPr>
      <w:bookmarkStart w:id="3" w:name="_Toc138832639"/>
      <w:r w:rsidRPr="000C6804">
        <w:lastRenderedPageBreak/>
        <w:t xml:space="preserve">1 </w:t>
      </w:r>
      <w:r w:rsidR="00EF2D83">
        <w:t>А</w:t>
      </w:r>
      <w:r w:rsidR="00EF2D83" w:rsidRPr="000C6804">
        <w:t>налитический обзор</w:t>
      </w:r>
      <w:bookmarkEnd w:id="3"/>
    </w:p>
    <w:p w14:paraId="29A4D146" w14:textId="4D550A12" w:rsidR="00E105E7" w:rsidRPr="00D02E10" w:rsidRDefault="009E235F" w:rsidP="00D02E10">
      <w:pPr>
        <w:pStyle w:val="13"/>
      </w:pPr>
      <w:bookmarkStart w:id="4" w:name="_Toc138832640"/>
      <w:r w:rsidRPr="00D02E10">
        <w:t xml:space="preserve">1.1 </w:t>
      </w:r>
      <w:r w:rsidR="003B61FB" w:rsidRPr="003B61FB">
        <w:t>Обзор и анализ программного обеспечения для исследования поведения физических тел в гравитационном поле. Сравнительная характеристика существующих программ. Обоснование актуальности разработки программного комплекса</w:t>
      </w:r>
      <w:bookmarkEnd w:id="4"/>
    </w:p>
    <w:p w14:paraId="717C4C7B" w14:textId="49537CB8" w:rsidR="0022295E" w:rsidRPr="0022295E" w:rsidRDefault="0022295E" w:rsidP="0022295E">
      <w:pPr>
        <w:shd w:val="clear" w:color="auto" w:fill="FFFFFF"/>
        <w:spacing w:line="360" w:lineRule="auto"/>
        <w:ind w:firstLine="708"/>
        <w:jc w:val="both"/>
        <w:rPr>
          <w:rFonts w:eastAsia="Arial"/>
          <w:shd w:val="clear" w:color="auto" w:fill="FFFFFF"/>
          <w:lang w:eastAsia="zh-CN" w:bidi="ar"/>
        </w:rPr>
      </w:pPr>
      <w:r w:rsidRPr="0022295E">
        <w:rPr>
          <w:rFonts w:eastAsia="Arial"/>
          <w:shd w:val="clear" w:color="auto" w:fill="FFFFFF"/>
          <w:lang w:eastAsia="zh-CN" w:bidi="ar"/>
        </w:rPr>
        <w:t xml:space="preserve">Разработка программного обеспечения — это процесс создания программного продукта, который будет использоваться для решения определенных задач. В современном мире программное обеспечение является неотъемлемой частью жизни каждого человека, ведь оно используется в различных сферах, в том числе в образовании, медицинском деле, торговле, банковском секторе, технологических компаниях и </w:t>
      </w:r>
      <w:r>
        <w:rPr>
          <w:rFonts w:eastAsia="Arial"/>
          <w:shd w:val="clear" w:color="auto" w:fill="FFFFFF"/>
          <w:lang w:eastAsia="zh-CN" w:bidi="ar"/>
        </w:rPr>
        <w:t>научных комплексах и многих, многих других сферах жизнедеятельности</w:t>
      </w:r>
      <w:r w:rsidRPr="0022295E">
        <w:rPr>
          <w:rFonts w:eastAsia="Arial"/>
          <w:shd w:val="clear" w:color="auto" w:fill="FFFFFF"/>
          <w:lang w:eastAsia="zh-CN" w:bidi="ar"/>
        </w:rPr>
        <w:t>.</w:t>
      </w:r>
    </w:p>
    <w:p w14:paraId="2EDE8376" w14:textId="2BEB82E2" w:rsidR="0022295E" w:rsidRPr="0022295E" w:rsidRDefault="0022295E" w:rsidP="0022295E">
      <w:pPr>
        <w:shd w:val="clear" w:color="auto" w:fill="FFFFFF"/>
        <w:spacing w:line="360" w:lineRule="auto"/>
        <w:ind w:firstLine="708"/>
        <w:jc w:val="both"/>
        <w:rPr>
          <w:rFonts w:eastAsia="Arial"/>
          <w:shd w:val="clear" w:color="auto" w:fill="FFFFFF"/>
          <w:lang w:eastAsia="zh-CN" w:bidi="ar"/>
        </w:rPr>
      </w:pPr>
      <w:r w:rsidRPr="0022295E">
        <w:rPr>
          <w:rFonts w:eastAsia="Arial"/>
          <w:shd w:val="clear" w:color="auto" w:fill="FFFFFF"/>
          <w:lang w:eastAsia="zh-CN" w:bidi="ar"/>
        </w:rPr>
        <w:t xml:space="preserve">Разработка программного обеспечения — это сложный и многогранный технологический процесс, который должен пройти несколько этапов, начиная от идеи и заканчивая реализацией готового продукта. Разработка программного обеспечения может осуществляться как небольшой командой разработчиков, так и крупными IT-компаниями. </w:t>
      </w:r>
    </w:p>
    <w:p w14:paraId="4DB5D61B" w14:textId="321361F4" w:rsidR="0022295E" w:rsidRPr="0022295E" w:rsidRDefault="0022295E" w:rsidP="0022295E">
      <w:pPr>
        <w:shd w:val="clear" w:color="auto" w:fill="FFFFFF"/>
        <w:spacing w:line="360" w:lineRule="auto"/>
        <w:ind w:firstLine="708"/>
        <w:jc w:val="both"/>
        <w:rPr>
          <w:rFonts w:eastAsia="Arial"/>
          <w:shd w:val="clear" w:color="auto" w:fill="FFFFFF"/>
          <w:lang w:eastAsia="zh-CN" w:bidi="ar"/>
        </w:rPr>
      </w:pPr>
      <w:r w:rsidRPr="0022295E">
        <w:rPr>
          <w:rFonts w:eastAsia="Arial"/>
          <w:shd w:val="clear" w:color="auto" w:fill="FFFFFF"/>
          <w:lang w:eastAsia="zh-CN" w:bidi="ar"/>
        </w:rPr>
        <w:t>Ключевым этапом разработки программного обеспечения является создание проекта, в рамках которого определяются требования к программному продукту, устанавливаются задачи, расписывается функционал, определяются временные рамки и бюджет проекта. После этого приступают к реализации проекта, где осуществляется разработка архитектуры, дизайн и программирование. Также очень важным этапом является тестирование программного обеспечения, в ходе которого выявляются ошибки и неточности, которые могут возникнуть в процессе использования продукта. И, наконец, после тестирования программное обеспечение выпускается на рынок и начинается обновление и техническая поддержка продукта.</w:t>
      </w:r>
    </w:p>
    <w:p w14:paraId="2111A843" w14:textId="7C3FFEE3" w:rsidR="0022295E" w:rsidRDefault="0022295E" w:rsidP="00AF53CF">
      <w:pPr>
        <w:shd w:val="clear" w:color="auto" w:fill="FFFFFF"/>
        <w:spacing w:line="360" w:lineRule="auto"/>
        <w:ind w:firstLine="708"/>
        <w:jc w:val="both"/>
        <w:rPr>
          <w:rFonts w:eastAsia="Arial"/>
          <w:shd w:val="clear" w:color="auto" w:fill="FFFFFF"/>
          <w:lang w:eastAsia="zh-CN" w:bidi="ar"/>
        </w:rPr>
      </w:pPr>
      <w:r w:rsidRPr="0022295E">
        <w:rPr>
          <w:rFonts w:eastAsia="Arial"/>
          <w:shd w:val="clear" w:color="auto" w:fill="FFFFFF"/>
          <w:lang w:eastAsia="zh-CN" w:bidi="ar"/>
        </w:rPr>
        <w:t>Основной целью разработки программного обеспечения является создание продукта, который будет эффективно решать задачи, наиболее оптимально удовлетворять потребности пользователей, быть удобным и интуитивно понятным в использовании. Как уже было сказано, программное обеспечение имеет широкое применение в сферах знаний и общественной жизни. Оно способно значительно упростить и оптимизировать работу пользователей, повысить их эффективность, а также улучшить качество производимой работы.</w:t>
      </w:r>
    </w:p>
    <w:p w14:paraId="033B59BF" w14:textId="69078668" w:rsidR="00793E30" w:rsidRDefault="00A25720" w:rsidP="00F769F9">
      <w:pPr>
        <w:spacing w:line="360" w:lineRule="auto"/>
        <w:ind w:firstLine="708"/>
        <w:jc w:val="both"/>
      </w:pPr>
      <w:r>
        <w:t xml:space="preserve">В </w:t>
      </w:r>
      <w:r w:rsidR="00AF53CF">
        <w:t xml:space="preserve">научной </w:t>
      </w:r>
      <w:r>
        <w:t xml:space="preserve">сфере, а конкретнее в сфере </w:t>
      </w:r>
      <w:r w:rsidR="00AF53CF">
        <w:t>компьютерных симуляций</w:t>
      </w:r>
      <w:r w:rsidR="00E86ADD">
        <w:t>,</w:t>
      </w:r>
      <w:r w:rsidR="00AF53CF">
        <w:t xml:space="preserve"> </w:t>
      </w:r>
      <w:r>
        <w:t xml:space="preserve">существует несколько крупных игроков. </w:t>
      </w:r>
      <w:r w:rsidR="00952856" w:rsidRPr="00952856">
        <w:rPr>
          <w:lang w:val="en-US"/>
        </w:rPr>
        <w:t>MATLAB</w:t>
      </w:r>
      <w:r w:rsidR="00952856" w:rsidRPr="00952856">
        <w:t xml:space="preserve"> - программное обеспечение для вычислительной математики, которое может использоваться для моделирования физических процессов</w:t>
      </w:r>
      <w:r>
        <w:t xml:space="preserve">. </w:t>
      </w:r>
      <w:r w:rsidR="00952856" w:rsidRPr="00952856">
        <w:rPr>
          <w:lang w:val="en-US"/>
        </w:rPr>
        <w:lastRenderedPageBreak/>
        <w:t>ANSYS</w:t>
      </w:r>
      <w:r w:rsidR="00952856" w:rsidRPr="00952856">
        <w:t xml:space="preserve"> </w:t>
      </w:r>
      <w:r>
        <w:t xml:space="preserve">– </w:t>
      </w:r>
      <w:r w:rsidR="00952856" w:rsidRPr="00952856">
        <w:t>Пользователи ANSYS могут создавать модели и симуляции многих процессов, включая моделирование динамики тел, оптимизацию конструкции, анализ напряженно-деформированного состояния</w:t>
      </w:r>
      <w:r>
        <w:t xml:space="preserve">. </w:t>
      </w:r>
      <w:r w:rsidR="004E5FC5" w:rsidRPr="004E5FC5">
        <w:t xml:space="preserve">Autodesk 3ds Max </w:t>
      </w:r>
      <w:r>
        <w:t>–</w:t>
      </w:r>
      <w:r w:rsidR="001F1C28">
        <w:t xml:space="preserve"> </w:t>
      </w:r>
      <w:r w:rsidR="002B7DCA" w:rsidRPr="002B7DCA">
        <w:t>профессиональная программа для компьютерной графики 3D для создания 3D-анимации, моделей</w:t>
      </w:r>
      <w:r>
        <w:t xml:space="preserve">. </w:t>
      </w:r>
      <w:r w:rsidR="002B7DCA" w:rsidRPr="002B7DCA">
        <w:t>3</w:t>
      </w:r>
      <w:r w:rsidR="002B7DCA" w:rsidRPr="000C1CC7">
        <w:rPr>
          <w:lang w:val="en-US"/>
        </w:rPr>
        <w:t>ds</w:t>
      </w:r>
      <w:r w:rsidR="002B7DCA" w:rsidRPr="002B7DCA">
        <w:t xml:space="preserve"> </w:t>
      </w:r>
      <w:r w:rsidR="002B7DCA" w:rsidRPr="000C1CC7">
        <w:rPr>
          <w:lang w:val="en-US"/>
        </w:rPr>
        <w:t>Max</w:t>
      </w:r>
      <w:r w:rsidR="002B7DCA" w:rsidRPr="002B7DCA">
        <w:t xml:space="preserve"> </w:t>
      </w:r>
      <w:r>
        <w:t>отлич</w:t>
      </w:r>
      <w:r w:rsidR="002B7DCA">
        <w:t>ается от своих предшественников тем, что</w:t>
      </w:r>
      <w:r>
        <w:t xml:space="preserve"> </w:t>
      </w:r>
      <w:r w:rsidR="002B7DCA">
        <w:t>он специализирован на 3</w:t>
      </w:r>
      <w:r w:rsidR="002B7DCA">
        <w:rPr>
          <w:lang w:val="en-US"/>
        </w:rPr>
        <w:t>D</w:t>
      </w:r>
      <w:r w:rsidR="002B7DCA">
        <w:t xml:space="preserve"> графике, когда другие на симуляции физики.</w:t>
      </w:r>
    </w:p>
    <w:p w14:paraId="009148C8" w14:textId="77777777" w:rsidR="002B7DCA" w:rsidRPr="002B7DCA" w:rsidRDefault="002B7DCA" w:rsidP="00F769F9">
      <w:pPr>
        <w:spacing w:line="360" w:lineRule="auto"/>
        <w:ind w:firstLine="708"/>
        <w:jc w:val="both"/>
      </w:pPr>
    </w:p>
    <w:p w14:paraId="16EEB7C0" w14:textId="68D3CC2B" w:rsidR="00F769F9" w:rsidRPr="00F769F9" w:rsidRDefault="00F769F9" w:rsidP="00946A25">
      <w:pPr>
        <w:spacing w:line="360" w:lineRule="auto"/>
        <w:jc w:val="both"/>
      </w:pPr>
      <w:r>
        <w:t>Таблица 1 – Преимущества и недостатки приложения «</w:t>
      </w:r>
      <w:r w:rsidR="00483F42" w:rsidRPr="00483F42">
        <w:rPr>
          <w:lang w:val="en-US"/>
        </w:rPr>
        <w:t>MATLAB</w:t>
      </w:r>
      <w:r>
        <w:t>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769F9" w14:paraId="31C70E34" w14:textId="77777777" w:rsidTr="00F769F9">
        <w:tc>
          <w:tcPr>
            <w:tcW w:w="4672" w:type="dxa"/>
            <w:tcBorders>
              <w:bottom w:val="single" w:sz="12" w:space="0" w:color="auto"/>
            </w:tcBorders>
          </w:tcPr>
          <w:p w14:paraId="5F0BFF8A" w14:textId="77777777" w:rsidR="00F769F9" w:rsidRDefault="00F769F9" w:rsidP="00F769F9">
            <w:pPr>
              <w:spacing w:line="360" w:lineRule="auto"/>
              <w:jc w:val="center"/>
            </w:pPr>
            <w:r>
              <w:t>Преимущества</w:t>
            </w:r>
          </w:p>
        </w:tc>
        <w:tc>
          <w:tcPr>
            <w:tcW w:w="4672" w:type="dxa"/>
            <w:tcBorders>
              <w:bottom w:val="single" w:sz="12" w:space="0" w:color="auto"/>
            </w:tcBorders>
          </w:tcPr>
          <w:p w14:paraId="6A574A37" w14:textId="77777777" w:rsidR="00F769F9" w:rsidRDefault="00F769F9" w:rsidP="00F769F9">
            <w:pPr>
              <w:spacing w:line="360" w:lineRule="auto"/>
              <w:jc w:val="center"/>
            </w:pPr>
            <w:r>
              <w:t>Недостатки</w:t>
            </w:r>
          </w:p>
        </w:tc>
      </w:tr>
      <w:tr w:rsidR="00F769F9" w14:paraId="036763DC" w14:textId="77777777" w:rsidTr="00F769F9">
        <w:tc>
          <w:tcPr>
            <w:tcW w:w="4672" w:type="dxa"/>
            <w:tcBorders>
              <w:top w:val="single" w:sz="12" w:space="0" w:color="auto"/>
            </w:tcBorders>
          </w:tcPr>
          <w:p w14:paraId="3C789BC9" w14:textId="1AA5A37C" w:rsidR="00F769F9" w:rsidRDefault="00483F42" w:rsidP="00483F42">
            <w:pPr>
              <w:spacing w:line="360" w:lineRule="auto"/>
              <w:jc w:val="center"/>
            </w:pPr>
            <w:r w:rsidRPr="00483F42">
              <w:t>MATLAB имеет мощную систему визуализации данных, которая позволяет легко визуализировать и анализировать данные в различных форматах.</w:t>
            </w:r>
          </w:p>
        </w:tc>
        <w:tc>
          <w:tcPr>
            <w:tcW w:w="4672" w:type="dxa"/>
            <w:tcBorders>
              <w:top w:val="single" w:sz="12" w:space="0" w:color="auto"/>
            </w:tcBorders>
          </w:tcPr>
          <w:p w14:paraId="79FD3F04" w14:textId="2941D938" w:rsidR="00F769F9" w:rsidRPr="00C85F54" w:rsidRDefault="00983B34" w:rsidP="00F769F9">
            <w:pPr>
              <w:spacing w:line="360" w:lineRule="auto"/>
              <w:jc w:val="center"/>
            </w:pPr>
            <w:r>
              <w:t xml:space="preserve">Необходимо знать основы программирования для работы </w:t>
            </w:r>
            <w:r w:rsidR="0086464E">
              <w:t xml:space="preserve">с </w:t>
            </w:r>
            <w:r w:rsidR="0086464E">
              <w:rPr>
                <w:lang w:val="en-US"/>
              </w:rPr>
              <w:t>MATLAB</w:t>
            </w:r>
            <w:r w:rsidR="00C85F54">
              <w:t>, так как для описания работы программ</w:t>
            </w:r>
            <w:r w:rsidR="001D1F24">
              <w:t>, требуется писать свои скрипты</w:t>
            </w:r>
          </w:p>
        </w:tc>
      </w:tr>
      <w:tr w:rsidR="00F769F9" w:rsidRPr="0086464E" w14:paraId="1B6237C5" w14:textId="77777777" w:rsidTr="00F769F9">
        <w:tc>
          <w:tcPr>
            <w:tcW w:w="4672" w:type="dxa"/>
          </w:tcPr>
          <w:p w14:paraId="306E9583" w14:textId="3BF676FD" w:rsidR="00F769F9" w:rsidRDefault="00483F42" w:rsidP="00F769F9">
            <w:pPr>
              <w:spacing w:line="360" w:lineRule="auto"/>
              <w:jc w:val="center"/>
            </w:pPr>
            <w:r w:rsidRPr="00483F42">
              <w:t>MATLAB также имеет большую поддержку сообщества, которое делает доступным множество бесплатных и платных ресурсов для обучения и развития навыков программирования.</w:t>
            </w:r>
          </w:p>
        </w:tc>
        <w:tc>
          <w:tcPr>
            <w:tcW w:w="4672" w:type="dxa"/>
          </w:tcPr>
          <w:p w14:paraId="1D6A8AF9" w14:textId="296C1708" w:rsidR="00F769F9" w:rsidRPr="007A6F19" w:rsidRDefault="0086464E" w:rsidP="00F769F9">
            <w:pPr>
              <w:spacing w:line="360" w:lineRule="auto"/>
              <w:jc w:val="center"/>
            </w:pPr>
            <w:r>
              <w:rPr>
                <w:lang w:val="en-US"/>
              </w:rPr>
              <w:t>MATLAB</w:t>
            </w:r>
            <w:r w:rsidRPr="0086464E">
              <w:t xml:space="preserve"> </w:t>
            </w:r>
            <w:r>
              <w:t>р</w:t>
            </w:r>
            <w:r w:rsidR="007A6F19">
              <w:t>аспространяется на платной основе</w:t>
            </w:r>
            <w:r w:rsidR="00C85F54">
              <w:t>.</w:t>
            </w:r>
          </w:p>
        </w:tc>
      </w:tr>
      <w:tr w:rsidR="00F769F9" w14:paraId="15AA4188" w14:textId="77777777" w:rsidTr="00F769F9">
        <w:tc>
          <w:tcPr>
            <w:tcW w:w="4672" w:type="dxa"/>
          </w:tcPr>
          <w:p w14:paraId="220234B8" w14:textId="77DA7CDD" w:rsidR="00F769F9" w:rsidRDefault="00483F42" w:rsidP="00F769F9">
            <w:pPr>
              <w:spacing w:line="360" w:lineRule="auto"/>
              <w:jc w:val="center"/>
            </w:pPr>
            <w:r w:rsidRPr="00483F42">
              <w:t xml:space="preserve">С помощью MATLAB можно моделировать и симулировать широкий спектр физических процессов, включая взаимодействие частиц, электромагнитные поля, тепло- и </w:t>
            </w:r>
            <w:proofErr w:type="spellStart"/>
            <w:r w:rsidRPr="00483F42">
              <w:t>массообмен</w:t>
            </w:r>
            <w:proofErr w:type="spellEnd"/>
            <w:r w:rsidRPr="00483F42">
              <w:t>, гидродинамику, физику твердого тела и многие другие.</w:t>
            </w:r>
          </w:p>
        </w:tc>
        <w:tc>
          <w:tcPr>
            <w:tcW w:w="4672" w:type="dxa"/>
          </w:tcPr>
          <w:p w14:paraId="49AD3A81" w14:textId="4CCE825D" w:rsidR="00F769F9" w:rsidRDefault="0086464E" w:rsidP="00F769F9">
            <w:pPr>
              <w:spacing w:line="360" w:lineRule="auto"/>
              <w:jc w:val="center"/>
            </w:pPr>
            <w:r>
              <w:rPr>
                <w:lang w:val="en-US"/>
              </w:rPr>
              <w:t>MATLAB</w:t>
            </w:r>
            <w:r w:rsidRPr="0086464E">
              <w:t xml:space="preserve"> </w:t>
            </w:r>
            <w:r>
              <w:t xml:space="preserve">разработан не отечественным </w:t>
            </w:r>
            <w:r w:rsidR="007A6F19">
              <w:t>разработчик</w:t>
            </w:r>
            <w:r>
              <w:t>ом</w:t>
            </w:r>
            <w:r w:rsidR="00C85F54">
              <w:t>.</w:t>
            </w:r>
          </w:p>
        </w:tc>
      </w:tr>
    </w:tbl>
    <w:p w14:paraId="3FA0A9A4" w14:textId="3A267975" w:rsidR="00E105E7" w:rsidRDefault="007A6F19" w:rsidP="00F769F9">
      <w:pPr>
        <w:spacing w:line="360" w:lineRule="auto"/>
        <w:jc w:val="center"/>
      </w:pPr>
      <w:r w:rsidRPr="007A6F19">
        <w:lastRenderedPageBreak/>
        <w:t xml:space="preserve"> </w:t>
      </w:r>
      <w:r>
        <w:rPr>
          <w:noProof/>
        </w:rPr>
        <w:drawing>
          <wp:inline distT="0" distB="0" distL="0" distR="0" wp14:anchorId="59E9FBC5" wp14:editId="297A096E">
            <wp:extent cx="5939790" cy="3341370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SimSun"/>
          <w:lang w:eastAsia="zh-CN" w:bidi="ar"/>
        </w:rPr>
        <w:t xml:space="preserve"> </w:t>
      </w:r>
      <w:r w:rsidR="009E235F">
        <w:rPr>
          <w:rFonts w:eastAsia="SimSun"/>
          <w:lang w:eastAsia="zh-CN" w:bidi="ar"/>
        </w:rPr>
        <w:t xml:space="preserve">Рисунок 1 </w:t>
      </w:r>
      <w:r w:rsidR="009E235F">
        <w:rPr>
          <w:rFonts w:eastAsia="Georgia"/>
          <w:shd w:val="clear" w:color="auto" w:fill="FFFFFF"/>
        </w:rPr>
        <w:t xml:space="preserve">– </w:t>
      </w:r>
      <w:r w:rsidR="00413A9E">
        <w:rPr>
          <w:rFonts w:eastAsia="Georgia"/>
          <w:shd w:val="clear" w:color="auto" w:fill="FFFFFF"/>
        </w:rPr>
        <w:t>Д</w:t>
      </w:r>
      <w:r>
        <w:rPr>
          <w:rFonts w:eastAsia="Georgia"/>
          <w:shd w:val="clear" w:color="auto" w:fill="FFFFFF"/>
        </w:rPr>
        <w:t>емонстрация программы</w:t>
      </w:r>
      <w:r w:rsidR="009E235F">
        <w:rPr>
          <w:rFonts w:eastAsia="SimSun"/>
          <w:lang w:eastAsia="zh-CN" w:bidi="ar"/>
        </w:rPr>
        <w:t xml:space="preserve"> </w:t>
      </w:r>
      <w:r w:rsidR="009E235F">
        <w:t>«</w:t>
      </w:r>
      <w:r w:rsidRPr="00483F42">
        <w:t>MATLAB</w:t>
      </w:r>
      <w:r w:rsidR="009E235F">
        <w:t>»</w:t>
      </w:r>
      <w:r w:rsidR="00413A9E">
        <w:t>.</w:t>
      </w:r>
    </w:p>
    <w:p w14:paraId="4033E2A3" w14:textId="77777777" w:rsidR="00CE7842" w:rsidRDefault="00CE7842" w:rsidP="00F769F9">
      <w:pPr>
        <w:spacing w:line="360" w:lineRule="auto"/>
        <w:jc w:val="center"/>
      </w:pPr>
    </w:p>
    <w:p w14:paraId="68F562C3" w14:textId="7DA79C9D" w:rsidR="002F53BE" w:rsidRDefault="002F53BE" w:rsidP="00F769F9">
      <w:pPr>
        <w:spacing w:line="360" w:lineRule="auto"/>
        <w:jc w:val="center"/>
        <w:rPr>
          <w:rFonts w:eastAsia="SimSun"/>
          <w:lang w:eastAsia="zh-CN" w:bidi="ar"/>
        </w:rPr>
      </w:pPr>
      <w:r>
        <w:rPr>
          <w:noProof/>
        </w:rPr>
        <w:drawing>
          <wp:inline distT="0" distB="0" distL="0" distR="0" wp14:anchorId="0A348800" wp14:editId="52C57F0B">
            <wp:extent cx="5463540" cy="390906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8CB01" w14:textId="0FB1DB9B" w:rsidR="00F769F9" w:rsidRPr="008C229F" w:rsidRDefault="008C229F" w:rsidP="00F769F9">
      <w:pPr>
        <w:spacing w:line="360" w:lineRule="auto"/>
        <w:jc w:val="center"/>
        <w:rPr>
          <w:rFonts w:eastAsia="SimSun"/>
          <w:lang w:eastAsia="zh-CN" w:bidi="ar"/>
        </w:rPr>
      </w:pPr>
      <w:r>
        <w:rPr>
          <w:rFonts w:eastAsia="SimSun"/>
          <w:lang w:eastAsia="zh-CN" w:bidi="ar"/>
        </w:rPr>
        <w:t>Р</w:t>
      </w:r>
      <w:r w:rsidR="00401E0A">
        <w:rPr>
          <w:rFonts w:eastAsia="SimSun"/>
          <w:lang w:eastAsia="zh-CN" w:bidi="ar"/>
        </w:rPr>
        <w:t>исунок 2</w:t>
      </w:r>
      <w:r>
        <w:rPr>
          <w:rFonts w:eastAsia="SimSun"/>
          <w:lang w:eastAsia="zh-CN" w:bidi="ar"/>
        </w:rPr>
        <w:t xml:space="preserve"> </w:t>
      </w:r>
      <w:r>
        <w:rPr>
          <w:rFonts w:eastAsia="Georgia"/>
          <w:shd w:val="clear" w:color="auto" w:fill="FFFFFF"/>
        </w:rPr>
        <w:t>–</w:t>
      </w:r>
      <w:r w:rsidR="00401E0A">
        <w:rPr>
          <w:rFonts w:eastAsia="Georgia"/>
          <w:shd w:val="clear" w:color="auto" w:fill="FFFFFF"/>
        </w:rPr>
        <w:t xml:space="preserve"> </w:t>
      </w:r>
      <w:r w:rsidR="00401E0A">
        <w:rPr>
          <w:rFonts w:eastAsia="SimSun"/>
          <w:lang w:eastAsia="zh-CN" w:bidi="ar"/>
        </w:rPr>
        <w:t>Пример</w:t>
      </w:r>
      <w:r>
        <w:rPr>
          <w:rFonts w:eastAsia="SimSun"/>
          <w:lang w:eastAsia="zh-CN" w:bidi="ar"/>
        </w:rPr>
        <w:t xml:space="preserve"> процесса </w:t>
      </w:r>
      <w:r w:rsidR="00504694">
        <w:rPr>
          <w:rFonts w:eastAsia="SimSun"/>
          <w:lang w:eastAsia="zh-CN" w:bidi="ar"/>
        </w:rPr>
        <w:t>работы с</w:t>
      </w:r>
      <w:r>
        <w:rPr>
          <w:rFonts w:eastAsia="SimSun"/>
          <w:lang w:eastAsia="zh-CN" w:bidi="ar"/>
        </w:rPr>
        <w:t xml:space="preserve"> </w:t>
      </w:r>
      <w:r>
        <w:t>«</w:t>
      </w:r>
      <w:r w:rsidR="00504694" w:rsidRPr="00483F42">
        <w:t>MATLAB</w:t>
      </w:r>
      <w:r>
        <w:rPr>
          <w:rFonts w:eastAsia="Arial"/>
          <w:shd w:val="clear" w:color="auto" w:fill="FFFFFF"/>
        </w:rPr>
        <w:t>»</w:t>
      </w:r>
      <w:r w:rsidR="00413A9E">
        <w:rPr>
          <w:rFonts w:eastAsia="Arial"/>
          <w:shd w:val="clear" w:color="auto" w:fill="FFFFFF"/>
        </w:rPr>
        <w:t>.</w:t>
      </w:r>
    </w:p>
    <w:p w14:paraId="2DB09159" w14:textId="77777777" w:rsidR="00E105E7" w:rsidRDefault="009E235F">
      <w:pPr>
        <w:spacing w:line="360" w:lineRule="auto"/>
        <w:jc w:val="both"/>
      </w:pPr>
      <w:r>
        <w:br w:type="page"/>
      </w:r>
    </w:p>
    <w:p w14:paraId="69C4CEB5" w14:textId="1DEBA7F4" w:rsidR="008C229F" w:rsidRPr="00F769F9" w:rsidRDefault="008C229F" w:rsidP="00C97B39">
      <w:pPr>
        <w:spacing w:line="360" w:lineRule="auto"/>
        <w:jc w:val="both"/>
      </w:pPr>
      <w:r>
        <w:lastRenderedPageBreak/>
        <w:t>Т</w:t>
      </w:r>
      <w:r w:rsidR="001F1C28">
        <w:t>аблица 2</w:t>
      </w:r>
      <w:r>
        <w:t xml:space="preserve"> – Преимущества и недостатки приложения «</w:t>
      </w:r>
      <w:r w:rsidR="00983B34" w:rsidRPr="00952856">
        <w:rPr>
          <w:lang w:val="en-US"/>
        </w:rPr>
        <w:t>ANSYS</w:t>
      </w:r>
      <w:r>
        <w:t>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8C229F" w14:paraId="128B7654" w14:textId="77777777" w:rsidTr="00FA4001">
        <w:tc>
          <w:tcPr>
            <w:tcW w:w="4672" w:type="dxa"/>
            <w:tcBorders>
              <w:bottom w:val="single" w:sz="12" w:space="0" w:color="auto"/>
            </w:tcBorders>
          </w:tcPr>
          <w:p w14:paraId="3E3AEB9E" w14:textId="77777777" w:rsidR="008C229F" w:rsidRDefault="008C229F" w:rsidP="00FA4001">
            <w:pPr>
              <w:spacing w:line="360" w:lineRule="auto"/>
              <w:jc w:val="center"/>
            </w:pPr>
            <w:r>
              <w:t>Преимущества</w:t>
            </w:r>
          </w:p>
        </w:tc>
        <w:tc>
          <w:tcPr>
            <w:tcW w:w="4672" w:type="dxa"/>
            <w:tcBorders>
              <w:bottom w:val="single" w:sz="12" w:space="0" w:color="auto"/>
            </w:tcBorders>
          </w:tcPr>
          <w:p w14:paraId="756DDB85" w14:textId="77777777" w:rsidR="008C229F" w:rsidRDefault="008C229F" w:rsidP="00FA4001">
            <w:pPr>
              <w:spacing w:line="360" w:lineRule="auto"/>
              <w:jc w:val="center"/>
            </w:pPr>
            <w:r>
              <w:t>Недостатки</w:t>
            </w:r>
          </w:p>
        </w:tc>
      </w:tr>
      <w:tr w:rsidR="008C229F" w14:paraId="0F3DEDA0" w14:textId="77777777" w:rsidTr="00FA4001">
        <w:tc>
          <w:tcPr>
            <w:tcW w:w="4672" w:type="dxa"/>
            <w:tcBorders>
              <w:top w:val="single" w:sz="12" w:space="0" w:color="auto"/>
            </w:tcBorders>
          </w:tcPr>
          <w:p w14:paraId="0B47357B" w14:textId="7B0AE266" w:rsidR="008C229F" w:rsidRDefault="00983B34" w:rsidP="00FA4001">
            <w:pPr>
              <w:spacing w:line="360" w:lineRule="auto"/>
              <w:jc w:val="center"/>
            </w:pPr>
            <w:r w:rsidRPr="00983B34">
              <w:t>ANSYS является одним из наиболее мощных инструментов для моделирования, симуляций и инженерных расчетов различных физических процессов.</w:t>
            </w:r>
          </w:p>
        </w:tc>
        <w:tc>
          <w:tcPr>
            <w:tcW w:w="4672" w:type="dxa"/>
            <w:tcBorders>
              <w:top w:val="single" w:sz="12" w:space="0" w:color="auto"/>
            </w:tcBorders>
          </w:tcPr>
          <w:p w14:paraId="45DB75AB" w14:textId="3CEF33B1" w:rsidR="008C229F" w:rsidRPr="00C265C2" w:rsidRDefault="00983B34" w:rsidP="00C265C2">
            <w:pPr>
              <w:spacing w:line="360" w:lineRule="auto"/>
              <w:jc w:val="center"/>
            </w:pPr>
            <w:r w:rsidRPr="00983B34">
              <w:t>ANSYS может не всегда быть оптимальным выбором для расчетов небольших систем или низкобюджетных проектов.</w:t>
            </w:r>
          </w:p>
        </w:tc>
      </w:tr>
      <w:tr w:rsidR="008C229F" w14:paraId="24258E50" w14:textId="77777777" w:rsidTr="00FA4001">
        <w:tc>
          <w:tcPr>
            <w:tcW w:w="4672" w:type="dxa"/>
          </w:tcPr>
          <w:p w14:paraId="55D1D80F" w14:textId="18FA621B" w:rsidR="008C229F" w:rsidRDefault="00983B34" w:rsidP="00FA4001">
            <w:pPr>
              <w:spacing w:line="360" w:lineRule="auto"/>
              <w:jc w:val="center"/>
            </w:pPr>
            <w:r w:rsidRPr="00983B34">
              <w:t>ANSYS имеет широкий спектр инструментов для создания высококачественных моделей, включая системы CAD, импорт/экспорт файлов, автоматизированные процессы построения моделей и многие другие.</w:t>
            </w:r>
          </w:p>
        </w:tc>
        <w:tc>
          <w:tcPr>
            <w:tcW w:w="4672" w:type="dxa"/>
          </w:tcPr>
          <w:p w14:paraId="6E5A957B" w14:textId="4EA200EB" w:rsidR="008C229F" w:rsidRDefault="00C85F54" w:rsidP="00FA4001">
            <w:pPr>
              <w:spacing w:line="360" w:lineRule="auto"/>
              <w:jc w:val="center"/>
            </w:pPr>
            <w:r w:rsidRPr="00C85F54">
              <w:t>Для работы с ANSYS требуются специализированные знания и навыки, что может ограничить доступность для новичков и людей без должной подготовки.</w:t>
            </w:r>
          </w:p>
        </w:tc>
      </w:tr>
      <w:tr w:rsidR="008C229F" w14:paraId="36B5A28F" w14:textId="77777777" w:rsidTr="00FA4001">
        <w:tc>
          <w:tcPr>
            <w:tcW w:w="4672" w:type="dxa"/>
          </w:tcPr>
          <w:p w14:paraId="4FD16C00" w14:textId="6B00C373" w:rsidR="008C229F" w:rsidRDefault="00983B34" w:rsidP="00FA4001">
            <w:pPr>
              <w:spacing w:line="360" w:lineRule="auto"/>
              <w:jc w:val="center"/>
            </w:pPr>
            <w:r w:rsidRPr="00983B34">
              <w:t>ANSYS позволяет получить высокую точность результатов симуляции при работе с большими объемами данных.</w:t>
            </w:r>
          </w:p>
        </w:tc>
        <w:tc>
          <w:tcPr>
            <w:tcW w:w="4672" w:type="dxa"/>
          </w:tcPr>
          <w:p w14:paraId="30292D25" w14:textId="44F6F8B3" w:rsidR="008C229F" w:rsidRDefault="00C85F54" w:rsidP="00FA4001">
            <w:pPr>
              <w:spacing w:line="360" w:lineRule="auto"/>
              <w:jc w:val="center"/>
            </w:pPr>
            <w:r w:rsidRPr="00C85F54">
              <w:t>ANSYS может быть сложным и многоэтапным, что требует времени на изучение инструментов и процесса симуляции.</w:t>
            </w:r>
          </w:p>
        </w:tc>
      </w:tr>
      <w:tr w:rsidR="008C229F" w14:paraId="556E480F" w14:textId="77777777" w:rsidTr="00FA4001">
        <w:tc>
          <w:tcPr>
            <w:tcW w:w="4672" w:type="dxa"/>
          </w:tcPr>
          <w:p w14:paraId="712A11AD" w14:textId="009FEE75" w:rsidR="008C229F" w:rsidRDefault="00983B34" w:rsidP="00FA4001">
            <w:pPr>
              <w:spacing w:line="360" w:lineRule="auto"/>
              <w:jc w:val="center"/>
            </w:pPr>
            <w:r w:rsidRPr="00983B34">
              <w:t>ANSYS включает в себя модули для симуляции различных физических процессов, включая механику, теплопередачу, акустику и электромагнитную совместимость</w:t>
            </w:r>
          </w:p>
        </w:tc>
        <w:tc>
          <w:tcPr>
            <w:tcW w:w="4672" w:type="dxa"/>
          </w:tcPr>
          <w:p w14:paraId="75F50FDB" w14:textId="2B865440" w:rsidR="008C229F" w:rsidRDefault="00C85F54" w:rsidP="00FA4001">
            <w:pPr>
              <w:spacing w:line="360" w:lineRule="auto"/>
              <w:jc w:val="center"/>
            </w:pPr>
            <w:r w:rsidRPr="00C85F54">
              <w:t>ANSYS может быть дорогим в приобретении и использовании.</w:t>
            </w:r>
          </w:p>
        </w:tc>
      </w:tr>
      <w:tr w:rsidR="00983B34" w14:paraId="67D5F737" w14:textId="77777777" w:rsidTr="00FA4001">
        <w:tc>
          <w:tcPr>
            <w:tcW w:w="4672" w:type="dxa"/>
          </w:tcPr>
          <w:p w14:paraId="4901577F" w14:textId="2C2F2EDD" w:rsidR="00983B34" w:rsidRPr="00983B34" w:rsidRDefault="00983B34" w:rsidP="00FA4001">
            <w:pPr>
              <w:spacing w:line="360" w:lineRule="auto"/>
              <w:jc w:val="center"/>
            </w:pPr>
            <w:r w:rsidRPr="00983B34">
              <w:t xml:space="preserve"> ANSYS может использоваться в различных отраслях промышленности, включая авиацию, автомобильную и кораблестроение, энергетику, машинное производство и другие.</w:t>
            </w:r>
          </w:p>
        </w:tc>
        <w:tc>
          <w:tcPr>
            <w:tcW w:w="4672" w:type="dxa"/>
          </w:tcPr>
          <w:p w14:paraId="53867226" w14:textId="67A16177" w:rsidR="00983B34" w:rsidRDefault="00C85F54" w:rsidP="00FA4001">
            <w:pPr>
              <w:spacing w:line="360" w:lineRule="auto"/>
              <w:jc w:val="center"/>
            </w:pPr>
            <w:r w:rsidRPr="00C85F54">
              <w:t xml:space="preserve">ANSYS </w:t>
            </w:r>
            <w:r>
              <w:t>разработан не отечественным разработчиком</w:t>
            </w:r>
            <w:r w:rsidRPr="00C85F54">
              <w:t>.</w:t>
            </w:r>
          </w:p>
        </w:tc>
      </w:tr>
    </w:tbl>
    <w:p w14:paraId="6C577EFC" w14:textId="4C5BBE09" w:rsidR="005B0A6B" w:rsidRDefault="005B0A6B" w:rsidP="001F1C28">
      <w:pPr>
        <w:spacing w:line="360" w:lineRule="auto"/>
        <w:jc w:val="center"/>
        <w:rPr>
          <w:rFonts w:eastAsia="SimSun"/>
          <w:noProof/>
        </w:rPr>
      </w:pPr>
      <w:r>
        <w:rPr>
          <w:noProof/>
        </w:rPr>
        <w:lastRenderedPageBreak/>
        <w:drawing>
          <wp:inline distT="0" distB="0" distL="0" distR="0" wp14:anchorId="01B81DFF" wp14:editId="562AC1EC">
            <wp:extent cx="5939790" cy="4455160"/>
            <wp:effectExtent l="0" t="0" r="381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94D93" w14:textId="6A45B807" w:rsidR="001F1C28" w:rsidRDefault="00401E0A" w:rsidP="001F1C28">
      <w:pPr>
        <w:spacing w:line="360" w:lineRule="auto"/>
        <w:jc w:val="center"/>
      </w:pPr>
      <w:r>
        <w:t>Рисунок 3</w:t>
      </w:r>
      <w:r w:rsidR="001F1C28" w:rsidRPr="001F1C28">
        <w:t xml:space="preserve"> – </w:t>
      </w:r>
      <w:r w:rsidR="00413A9E">
        <w:rPr>
          <w:rFonts w:eastAsia="Georgia"/>
          <w:shd w:val="clear" w:color="auto" w:fill="FFFFFF"/>
        </w:rPr>
        <w:t>Д</w:t>
      </w:r>
      <w:r w:rsidR="005B0A6B">
        <w:rPr>
          <w:rFonts w:eastAsia="Georgia"/>
          <w:shd w:val="clear" w:color="auto" w:fill="FFFFFF"/>
        </w:rPr>
        <w:t>емонстрация программы</w:t>
      </w:r>
      <w:r w:rsidR="005B0A6B">
        <w:rPr>
          <w:rFonts w:eastAsia="SimSun"/>
          <w:lang w:eastAsia="zh-CN" w:bidi="ar"/>
        </w:rPr>
        <w:t xml:space="preserve"> </w:t>
      </w:r>
      <w:r w:rsidR="001F1C28" w:rsidRPr="001F1C28">
        <w:t>«</w:t>
      </w:r>
      <w:r w:rsidR="005B0A6B" w:rsidRPr="00C85F54">
        <w:t>ANSYS</w:t>
      </w:r>
      <w:r w:rsidR="001F1C28" w:rsidRPr="001F1C28">
        <w:t>»</w:t>
      </w:r>
      <w:r w:rsidR="00413A9E">
        <w:t>.</w:t>
      </w:r>
    </w:p>
    <w:p w14:paraId="6AD1CE40" w14:textId="35FC65EA" w:rsidR="00AF2836" w:rsidRDefault="00AF2836">
      <w:r>
        <w:br w:type="page"/>
      </w:r>
    </w:p>
    <w:p w14:paraId="2EDE9DB9" w14:textId="77777777" w:rsidR="001F1C28" w:rsidRDefault="001F1C28" w:rsidP="001F1C28">
      <w:pPr>
        <w:spacing w:line="360" w:lineRule="auto"/>
        <w:jc w:val="center"/>
      </w:pPr>
    </w:p>
    <w:p w14:paraId="0DE262E4" w14:textId="77777777" w:rsidR="001F1C28" w:rsidRDefault="001F1C28" w:rsidP="001F1C28">
      <w:pPr>
        <w:spacing w:line="360" w:lineRule="auto"/>
        <w:jc w:val="center"/>
      </w:pPr>
    </w:p>
    <w:p w14:paraId="40F87F33" w14:textId="77777777" w:rsidR="001F1C28" w:rsidRDefault="001F1C28" w:rsidP="001106DE">
      <w:pPr>
        <w:spacing w:line="360" w:lineRule="auto"/>
      </w:pPr>
    </w:p>
    <w:p w14:paraId="18348E1D" w14:textId="40D49246" w:rsidR="00E105E7" w:rsidRDefault="001F1C28" w:rsidP="001F1C28">
      <w:pPr>
        <w:spacing w:line="360" w:lineRule="auto"/>
        <w:rPr>
          <w:rFonts w:eastAsia="SimSun"/>
          <w:lang w:eastAsia="zh-CN" w:bidi="ar"/>
        </w:rPr>
      </w:pPr>
      <w:r>
        <w:t>Таблица 3</w:t>
      </w:r>
      <w:r w:rsidR="009E235F">
        <w:t xml:space="preserve"> </w:t>
      </w:r>
      <w:r w:rsidR="009E235F">
        <w:rPr>
          <w:rFonts w:eastAsia="Georgia"/>
          <w:shd w:val="clear" w:color="auto" w:fill="FFFFFF"/>
        </w:rPr>
        <w:t>–</w:t>
      </w:r>
      <w:r w:rsidR="009E235F">
        <w:t xml:space="preserve"> П</w:t>
      </w:r>
      <w:r w:rsidR="00946A25">
        <w:t xml:space="preserve">реимущества и недостатки </w:t>
      </w:r>
      <w:r w:rsidR="009E235F">
        <w:t>приложения «</w:t>
      </w:r>
      <w:r w:rsidR="004E5FC5" w:rsidRPr="004E5FC5">
        <w:rPr>
          <w:rFonts w:eastAsia="Arial"/>
          <w:shd w:val="clear" w:color="auto" w:fill="FFFFFF"/>
          <w:lang w:val="en-US"/>
        </w:rPr>
        <w:t>Autodesk</w:t>
      </w:r>
      <w:r w:rsidR="004E5FC5" w:rsidRPr="004E5FC5">
        <w:rPr>
          <w:rFonts w:eastAsia="Arial"/>
          <w:shd w:val="clear" w:color="auto" w:fill="FFFFFF"/>
        </w:rPr>
        <w:t xml:space="preserve"> 3</w:t>
      </w:r>
      <w:r w:rsidR="004E5FC5" w:rsidRPr="004E5FC5">
        <w:rPr>
          <w:rFonts w:eastAsia="Arial"/>
          <w:shd w:val="clear" w:color="auto" w:fill="FFFFFF"/>
          <w:lang w:val="en-US"/>
        </w:rPr>
        <w:t>ds</w:t>
      </w:r>
      <w:r w:rsidR="004E5FC5" w:rsidRPr="004E5FC5">
        <w:rPr>
          <w:rFonts w:eastAsia="Arial"/>
          <w:shd w:val="clear" w:color="auto" w:fill="FFFFFF"/>
        </w:rPr>
        <w:t xml:space="preserve"> </w:t>
      </w:r>
      <w:r w:rsidR="004E5FC5" w:rsidRPr="004E5FC5">
        <w:rPr>
          <w:rFonts w:eastAsia="Arial"/>
          <w:shd w:val="clear" w:color="auto" w:fill="FFFFFF"/>
          <w:lang w:val="en-US"/>
        </w:rPr>
        <w:t>Max</w:t>
      </w:r>
      <w:r w:rsidR="009E235F">
        <w:t>»</w:t>
      </w:r>
    </w:p>
    <w:tbl>
      <w:tblPr>
        <w:tblW w:w="8679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0"/>
        <w:gridCol w:w="4009"/>
      </w:tblGrid>
      <w:tr w:rsidR="00E105E7" w14:paraId="06234E54" w14:textId="77777777">
        <w:tc>
          <w:tcPr>
            <w:tcW w:w="4670" w:type="dxa"/>
            <w:tcBorders>
              <w:top w:val="single" w:sz="6" w:space="0" w:color="000000"/>
              <w:left w:val="single" w:sz="6" w:space="0" w:color="000000"/>
              <w:bottom w:val="single" w:sz="18" w:space="0" w:color="auto"/>
              <w:right w:val="single" w:sz="6" w:space="0" w:color="000000"/>
            </w:tcBorders>
            <w:shd w:val="clear" w:color="auto" w:fill="auto"/>
          </w:tcPr>
          <w:p w14:paraId="333CA60F" w14:textId="77777777" w:rsidR="00E105E7" w:rsidRDefault="009E235F">
            <w:pPr>
              <w:spacing w:line="360" w:lineRule="auto"/>
              <w:jc w:val="center"/>
            </w:pPr>
            <w:r>
              <w:t>Преимущества</w:t>
            </w:r>
          </w:p>
        </w:tc>
        <w:tc>
          <w:tcPr>
            <w:tcW w:w="4009" w:type="dxa"/>
            <w:tcBorders>
              <w:top w:val="single" w:sz="6" w:space="0" w:color="000000"/>
              <w:left w:val="nil"/>
              <w:bottom w:val="single" w:sz="18" w:space="0" w:color="auto"/>
              <w:right w:val="single" w:sz="6" w:space="0" w:color="000000"/>
            </w:tcBorders>
            <w:shd w:val="clear" w:color="auto" w:fill="auto"/>
          </w:tcPr>
          <w:p w14:paraId="38BB57C7" w14:textId="77777777" w:rsidR="00E105E7" w:rsidRDefault="009E235F">
            <w:pPr>
              <w:spacing w:line="360" w:lineRule="auto"/>
              <w:jc w:val="center"/>
            </w:pPr>
            <w:r>
              <w:t>Недостатки</w:t>
            </w:r>
          </w:p>
        </w:tc>
      </w:tr>
      <w:tr w:rsidR="00E105E7" w14:paraId="7A1442BA" w14:textId="77777777">
        <w:tc>
          <w:tcPr>
            <w:tcW w:w="4670" w:type="dxa"/>
            <w:tcBorders>
              <w:top w:val="single" w:sz="18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380A89C" w14:textId="0C9FD4AB" w:rsidR="00E105E7" w:rsidRPr="001F1C28" w:rsidRDefault="00AF2836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 w:rsidRPr="00AF2836">
              <w:t xml:space="preserve"> имеет множество инструментов для создания сложных 3D-моделей, </w:t>
            </w:r>
            <w:proofErr w:type="spellStart"/>
            <w:r w:rsidRPr="00AF2836">
              <w:t>анимаций</w:t>
            </w:r>
            <w:proofErr w:type="spellEnd"/>
            <w:r w:rsidRPr="00AF2836">
              <w:t xml:space="preserve"> и виртуальных миров.</w:t>
            </w:r>
          </w:p>
        </w:tc>
        <w:tc>
          <w:tcPr>
            <w:tcW w:w="4009" w:type="dxa"/>
            <w:tcBorders>
              <w:top w:val="single" w:sz="18" w:space="0" w:color="auto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D13613" w14:textId="2D33F489" w:rsidR="00E105E7" w:rsidRPr="001F1C28" w:rsidRDefault="00DE3119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="00AF2836" w:rsidRPr="00AF2836">
              <w:t xml:space="preserve">3ds Max </w:t>
            </w:r>
            <w:r w:rsidRPr="00AF2836">
              <w:t>— это сложное программное обеспечение с множеством</w:t>
            </w:r>
            <w:r w:rsidR="00AF2836" w:rsidRPr="00AF2836">
              <w:t xml:space="preserve"> функций, что может быть непросто для новичков и влечет за собой длительный процесс обучения.</w:t>
            </w:r>
          </w:p>
        </w:tc>
      </w:tr>
      <w:tr w:rsidR="001F1C28" w14:paraId="23858957" w14:textId="77777777">
        <w:tc>
          <w:tcPr>
            <w:tcW w:w="46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650D2E0" w14:textId="18398C53" w:rsidR="001F1C28" w:rsidRPr="00CB63F7" w:rsidRDefault="00AF2836" w:rsidP="00AF2836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 w:rsidRPr="00AF2836">
              <w:t xml:space="preserve"> поддерживает различные форматы файлов, включая 3ds, </w:t>
            </w:r>
            <w:proofErr w:type="spellStart"/>
            <w:r w:rsidRPr="00AF2836">
              <w:t>obj</w:t>
            </w:r>
            <w:proofErr w:type="spellEnd"/>
            <w:r w:rsidRPr="00AF2836">
              <w:t>, FBX и другие.</w:t>
            </w:r>
          </w:p>
        </w:tc>
        <w:tc>
          <w:tcPr>
            <w:tcW w:w="4009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5B6DE94" w14:textId="7B8372A3" w:rsidR="001F1C28" w:rsidRPr="00CB63F7" w:rsidRDefault="00AF2836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 w:rsidRPr="00C85F54">
              <w:t xml:space="preserve"> может быть дорогим в приобретении и использовании.</w:t>
            </w:r>
          </w:p>
        </w:tc>
      </w:tr>
      <w:tr w:rsidR="00CB63F7" w14:paraId="15E4157E" w14:textId="77777777" w:rsidTr="00AF2836">
        <w:tc>
          <w:tcPr>
            <w:tcW w:w="46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</w:tcPr>
          <w:p w14:paraId="54F2A393" w14:textId="3E3E6CB0" w:rsidR="00CB63F7" w:rsidRDefault="00AF2836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 w:rsidRPr="00AF2836">
              <w:t xml:space="preserve"> Max имеет большое сообщество пользователей, что делает возможным быстрое решение проблем и заимствование идей.</w:t>
            </w:r>
          </w:p>
        </w:tc>
        <w:tc>
          <w:tcPr>
            <w:tcW w:w="4009" w:type="dxa"/>
            <w:tcBorders>
              <w:top w:val="nil"/>
              <w:left w:val="nil"/>
              <w:bottom w:val="nil"/>
              <w:right w:val="single" w:sz="6" w:space="0" w:color="000000"/>
            </w:tcBorders>
            <w:shd w:val="clear" w:color="auto" w:fill="auto"/>
          </w:tcPr>
          <w:p w14:paraId="7B7A177D" w14:textId="605ACAB7" w:rsidR="00CB63F7" w:rsidRPr="00AF2836" w:rsidRDefault="00AF2836">
            <w:pPr>
              <w:spacing w:line="360" w:lineRule="auto"/>
              <w:jc w:val="center"/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>
              <w:rPr>
                <w:rFonts w:eastAsia="Arial"/>
                <w:shd w:val="clear" w:color="auto" w:fill="FFFFFF"/>
              </w:rPr>
              <w:t xml:space="preserve"> для работы требует множество плагинов и аддонов</w:t>
            </w:r>
          </w:p>
        </w:tc>
      </w:tr>
      <w:tr w:rsidR="00AF2836" w14:paraId="4CB3F2B3" w14:textId="77777777" w:rsidTr="00AF2836">
        <w:tc>
          <w:tcPr>
            <w:tcW w:w="46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</w:tcPr>
          <w:p w14:paraId="120D9B32" w14:textId="77777777" w:rsidR="00AF2836" w:rsidRPr="00AF2836" w:rsidRDefault="00AF2836">
            <w:pPr>
              <w:spacing w:line="360" w:lineRule="auto"/>
              <w:jc w:val="center"/>
              <w:rPr>
                <w:rFonts w:eastAsia="Arial"/>
                <w:shd w:val="clear" w:color="auto" w:fill="FFFFFF"/>
              </w:rPr>
            </w:pPr>
          </w:p>
        </w:tc>
        <w:tc>
          <w:tcPr>
            <w:tcW w:w="4009" w:type="dxa"/>
            <w:tcBorders>
              <w:top w:val="nil"/>
              <w:left w:val="nil"/>
              <w:bottom w:val="nil"/>
              <w:right w:val="single" w:sz="6" w:space="0" w:color="000000"/>
            </w:tcBorders>
            <w:shd w:val="clear" w:color="auto" w:fill="auto"/>
          </w:tcPr>
          <w:p w14:paraId="2F0778D9" w14:textId="77777777" w:rsidR="00AF2836" w:rsidRDefault="00AF2836" w:rsidP="00AF2836">
            <w:pPr>
              <w:spacing w:line="360" w:lineRule="auto"/>
            </w:pPr>
          </w:p>
        </w:tc>
      </w:tr>
      <w:tr w:rsidR="00AF2836" w14:paraId="60DCA811" w14:textId="77777777" w:rsidTr="00AF2836">
        <w:tc>
          <w:tcPr>
            <w:tcW w:w="4670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</w:tcPr>
          <w:p w14:paraId="1F5ED237" w14:textId="77777777" w:rsidR="00AF2836" w:rsidRPr="00AF2836" w:rsidRDefault="00AF2836" w:rsidP="00AF2836">
            <w:pPr>
              <w:spacing w:line="360" w:lineRule="auto"/>
              <w:rPr>
                <w:rFonts w:eastAsia="Arial"/>
                <w:shd w:val="clear" w:color="auto" w:fill="FFFFFF"/>
              </w:rPr>
            </w:pPr>
          </w:p>
        </w:tc>
        <w:tc>
          <w:tcPr>
            <w:tcW w:w="4009" w:type="dxa"/>
            <w:tcBorders>
              <w:top w:val="nil"/>
              <w:left w:val="nil"/>
              <w:bottom w:val="nil"/>
              <w:right w:val="single" w:sz="6" w:space="0" w:color="000000"/>
            </w:tcBorders>
            <w:shd w:val="clear" w:color="auto" w:fill="auto"/>
          </w:tcPr>
          <w:p w14:paraId="13B34EA4" w14:textId="2E036DC8" w:rsidR="00AF2836" w:rsidRDefault="00AF2836" w:rsidP="00AF2836">
            <w:pPr>
              <w:spacing w:line="360" w:lineRule="auto"/>
            </w:pPr>
          </w:p>
        </w:tc>
      </w:tr>
      <w:tr w:rsidR="00AF2836" w14:paraId="5E08EBC8" w14:textId="77777777">
        <w:tc>
          <w:tcPr>
            <w:tcW w:w="46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33F4B05" w14:textId="77777777" w:rsidR="00AF2836" w:rsidRPr="00AF2836" w:rsidRDefault="00AF2836" w:rsidP="00AF2836">
            <w:pPr>
              <w:spacing w:line="360" w:lineRule="auto"/>
              <w:rPr>
                <w:rFonts w:eastAsia="Arial"/>
                <w:shd w:val="clear" w:color="auto" w:fill="FFFFFF"/>
              </w:rPr>
            </w:pPr>
          </w:p>
        </w:tc>
        <w:tc>
          <w:tcPr>
            <w:tcW w:w="4009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E2DCC72" w14:textId="77777777" w:rsidR="00AF2836" w:rsidRPr="00AF2836" w:rsidRDefault="00AF2836" w:rsidP="00AF2836">
            <w:pPr>
              <w:spacing w:line="360" w:lineRule="auto"/>
              <w:rPr>
                <w:rFonts w:eastAsia="Arial"/>
                <w:shd w:val="clear" w:color="auto" w:fill="FFFFFF"/>
              </w:rPr>
            </w:pPr>
          </w:p>
        </w:tc>
      </w:tr>
      <w:tr w:rsidR="00AF2836" w14:paraId="6F675779" w14:textId="77777777">
        <w:tc>
          <w:tcPr>
            <w:tcW w:w="4670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684A6B6" w14:textId="77777777" w:rsidR="00AF2836" w:rsidRPr="00AF2836" w:rsidRDefault="00AF2836" w:rsidP="00AF2836">
            <w:pPr>
              <w:spacing w:line="360" w:lineRule="auto"/>
              <w:rPr>
                <w:rFonts w:eastAsia="Arial"/>
                <w:shd w:val="clear" w:color="auto" w:fill="FFFFFF"/>
              </w:rPr>
            </w:pPr>
          </w:p>
        </w:tc>
        <w:tc>
          <w:tcPr>
            <w:tcW w:w="4009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FC4EC9" w14:textId="0065CB79" w:rsidR="00AF2836" w:rsidRPr="00AF2836" w:rsidRDefault="00AF2836" w:rsidP="00F26547">
            <w:pPr>
              <w:spacing w:line="360" w:lineRule="auto"/>
              <w:jc w:val="center"/>
              <w:rPr>
                <w:rFonts w:eastAsia="Arial"/>
                <w:shd w:val="clear" w:color="auto" w:fill="FFFFFF"/>
              </w:rPr>
            </w:pPr>
            <w:r w:rsidRPr="004E5FC5">
              <w:rPr>
                <w:rFonts w:eastAsia="Arial"/>
                <w:shd w:val="clear" w:color="auto" w:fill="FFFFFF"/>
                <w:lang w:val="en-US"/>
              </w:rPr>
              <w:t>Autodesk</w:t>
            </w:r>
            <w:r w:rsidRPr="004E5FC5">
              <w:rPr>
                <w:rFonts w:eastAsia="Arial"/>
                <w:shd w:val="clear" w:color="auto" w:fill="FFFFFF"/>
              </w:rPr>
              <w:t xml:space="preserve"> 3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ds</w:t>
            </w:r>
            <w:r w:rsidRPr="004E5FC5">
              <w:rPr>
                <w:rFonts w:eastAsia="Arial"/>
                <w:shd w:val="clear" w:color="auto" w:fill="FFFFFF"/>
              </w:rPr>
              <w:t xml:space="preserve"> </w:t>
            </w:r>
            <w:r w:rsidRPr="004E5FC5">
              <w:rPr>
                <w:rFonts w:eastAsia="Arial"/>
                <w:shd w:val="clear" w:color="auto" w:fill="FFFFFF"/>
                <w:lang w:val="en-US"/>
              </w:rPr>
              <w:t>Max</w:t>
            </w:r>
            <w:r>
              <w:rPr>
                <w:rFonts w:eastAsia="Arial"/>
                <w:shd w:val="clear" w:color="auto" w:fill="FFFFFF"/>
              </w:rPr>
              <w:t xml:space="preserve"> </w:t>
            </w:r>
            <w:r>
              <w:t>разработан не отечественным разработчиком</w:t>
            </w:r>
            <w:r w:rsidRPr="00C85F54">
              <w:t>.</w:t>
            </w:r>
          </w:p>
        </w:tc>
      </w:tr>
    </w:tbl>
    <w:p w14:paraId="4E264A76" w14:textId="41AFFF17" w:rsidR="00AF2836" w:rsidRPr="003C201C" w:rsidRDefault="003C201C">
      <w:pPr>
        <w:spacing w:line="360" w:lineRule="auto"/>
        <w:jc w:val="both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610A33F" wp14:editId="306C4897">
            <wp:extent cx="5939790" cy="334137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844C2" w14:textId="710E50B6" w:rsidR="00401E0A" w:rsidRDefault="00401E0A" w:rsidP="00401E0A">
      <w:pPr>
        <w:spacing w:line="360" w:lineRule="auto"/>
        <w:jc w:val="center"/>
      </w:pPr>
      <w:r>
        <w:t>Рисунок 4</w:t>
      </w:r>
      <w:r w:rsidRPr="001F1C28">
        <w:t xml:space="preserve"> –</w:t>
      </w:r>
      <w:r>
        <w:t>Пример</w:t>
      </w:r>
      <w:r w:rsidRPr="001F1C28">
        <w:t xml:space="preserve"> </w:t>
      </w:r>
      <w:r w:rsidR="00305AB8">
        <w:t>симуляции в программе</w:t>
      </w:r>
      <w:r w:rsidRPr="001F1C28">
        <w:t xml:space="preserve"> «</w:t>
      </w:r>
      <w:r w:rsidR="00305AB8" w:rsidRPr="00305AB8">
        <w:rPr>
          <w:lang w:val="en-US"/>
        </w:rPr>
        <w:t>Autodesk</w:t>
      </w:r>
      <w:r w:rsidR="00305AB8" w:rsidRPr="00305AB8">
        <w:t xml:space="preserve"> 3</w:t>
      </w:r>
      <w:r w:rsidR="00305AB8" w:rsidRPr="00305AB8">
        <w:rPr>
          <w:lang w:val="en-US"/>
        </w:rPr>
        <w:t>ds</w:t>
      </w:r>
      <w:r w:rsidR="00305AB8" w:rsidRPr="00305AB8">
        <w:t xml:space="preserve"> </w:t>
      </w:r>
      <w:r w:rsidR="00305AB8" w:rsidRPr="00305AB8">
        <w:rPr>
          <w:lang w:val="en-US"/>
        </w:rPr>
        <w:t>Max</w:t>
      </w:r>
      <w:r w:rsidRPr="001F1C28">
        <w:t>»</w:t>
      </w:r>
      <w:r w:rsidR="00413A9E">
        <w:t>.</w:t>
      </w:r>
    </w:p>
    <w:p w14:paraId="31CD6855" w14:textId="77777777" w:rsidR="003C201C" w:rsidRDefault="003C201C" w:rsidP="00401E0A">
      <w:pPr>
        <w:spacing w:line="360" w:lineRule="auto"/>
        <w:jc w:val="center"/>
      </w:pPr>
    </w:p>
    <w:p w14:paraId="16355971" w14:textId="451258B9" w:rsidR="00E105E7" w:rsidRDefault="004E5FC5" w:rsidP="003C201C">
      <w:pPr>
        <w:spacing w:line="360" w:lineRule="auto"/>
        <w:ind w:firstLine="708"/>
        <w:jc w:val="both"/>
        <w:textAlignment w:val="baseline"/>
      </w:pPr>
      <w:r>
        <w:t xml:space="preserve">Таким образом, можно сделать вывод, что приложения подобного рода актуальны в разработке, поскольку существующие приложения слишком сложны для в обращении и требуют хороших знаний в предметной области, а также </w:t>
      </w:r>
      <w:r w:rsidR="00FB1079">
        <w:t>разработаны не отечественным разработчиком и требуют покупки лицензии.</w:t>
      </w:r>
      <w:r>
        <w:t xml:space="preserve"> </w:t>
      </w:r>
      <w:r w:rsidR="009E235F">
        <w:t>Данная разработка акт</w:t>
      </w:r>
      <w:r w:rsidR="00D02E10">
        <w:t>уальна, поскольку разрабатываемый мной проект</w:t>
      </w:r>
      <w:r w:rsidR="009E235F">
        <w:t xml:space="preserve"> </w:t>
      </w:r>
      <w:r w:rsidR="00FB1079">
        <w:t xml:space="preserve">позволяет без </w:t>
      </w:r>
      <w:r w:rsidR="00F33ACB">
        <w:t>каких-либо</w:t>
      </w:r>
      <w:r w:rsidR="00FB1079">
        <w:t xml:space="preserve"> </w:t>
      </w:r>
      <w:r w:rsidR="00132419">
        <w:t xml:space="preserve">материальных и </w:t>
      </w:r>
      <w:r w:rsidR="00FB1079">
        <w:t>трудозатрат</w:t>
      </w:r>
      <w:r w:rsidR="00132419">
        <w:t xml:space="preserve"> </w:t>
      </w:r>
      <w:r w:rsidR="00FB1079">
        <w:t>продемонстрировать поведение тел в гравитационном поле</w:t>
      </w:r>
      <w:r w:rsidR="009E235F">
        <w:t xml:space="preserve">. </w:t>
      </w:r>
    </w:p>
    <w:p w14:paraId="17B4FE33" w14:textId="77777777" w:rsidR="007D397D" w:rsidRDefault="007D397D" w:rsidP="00841E8F">
      <w:pPr>
        <w:spacing w:line="360" w:lineRule="auto"/>
        <w:ind w:firstLine="708"/>
        <w:jc w:val="both"/>
        <w:textAlignment w:val="baseline"/>
      </w:pPr>
    </w:p>
    <w:p w14:paraId="15889C35" w14:textId="12662D86" w:rsidR="00E105E7" w:rsidRDefault="009E235F" w:rsidP="00D02E10">
      <w:pPr>
        <w:pStyle w:val="13"/>
      </w:pPr>
      <w:bookmarkStart w:id="5" w:name="_Toc138832641"/>
      <w:r>
        <w:t xml:space="preserve">1.2 </w:t>
      </w:r>
      <w:r w:rsidR="00345173" w:rsidRPr="00887144">
        <w:rPr>
          <w:szCs w:val="24"/>
        </w:rPr>
        <w:t xml:space="preserve">Общая характеристика и особенности </w:t>
      </w:r>
      <w:r w:rsidR="00345173">
        <w:rPr>
          <w:szCs w:val="24"/>
        </w:rPr>
        <w:t>программного комплекса для исследования поведения физических тел в гравитационном поле</w:t>
      </w:r>
      <w:r w:rsidR="00D02E10" w:rsidRPr="00D02E10">
        <w:t>.</w:t>
      </w:r>
      <w:bookmarkEnd w:id="5"/>
    </w:p>
    <w:p w14:paraId="34DD6124" w14:textId="5FD438F9" w:rsidR="00491F8A" w:rsidRDefault="00491F8A" w:rsidP="00491F8A">
      <w:pPr>
        <w:spacing w:line="360" w:lineRule="auto"/>
        <w:ind w:firstLine="708"/>
        <w:jc w:val="both"/>
      </w:pPr>
      <w:r>
        <w:t xml:space="preserve">Приложения и программные комплексы, </w:t>
      </w:r>
      <w:r w:rsidR="00DE3119">
        <w:t xml:space="preserve">симулирующие окружающий нас мир, </w:t>
      </w:r>
      <w:r>
        <w:t>играют важ</w:t>
      </w:r>
      <w:r w:rsidR="00DE3119">
        <w:t>нейшую</w:t>
      </w:r>
      <w:r>
        <w:t xml:space="preserve"> роль </w:t>
      </w:r>
      <w:r w:rsidR="00DE3119">
        <w:t xml:space="preserve">как </w:t>
      </w:r>
      <w:r>
        <w:t>в</w:t>
      </w:r>
      <w:r w:rsidR="00DE3119">
        <w:t xml:space="preserve"> научной, так и в образовательной среде</w:t>
      </w:r>
      <w:r>
        <w:t xml:space="preserve">. Эти приложения обеспечивают удобную и эффективную систему для проведения </w:t>
      </w:r>
      <w:r w:rsidR="00DE3119">
        <w:t>опытов</w:t>
      </w:r>
      <w:r>
        <w:t xml:space="preserve">, упрощая и автоматизируя множество задач, связанных с </w:t>
      </w:r>
      <w:r w:rsidR="0073349D">
        <w:t>восприятием и анализом информации.</w:t>
      </w:r>
    </w:p>
    <w:p w14:paraId="2BE46B49" w14:textId="423F2DB3" w:rsidR="00491F8A" w:rsidRDefault="00491F8A" w:rsidP="00491F8A">
      <w:pPr>
        <w:spacing w:line="360" w:lineRule="auto"/>
        <w:ind w:firstLine="708"/>
        <w:jc w:val="both"/>
      </w:pPr>
      <w:r>
        <w:t xml:space="preserve">Одной из особенностей реализации таких приложений является создание удобного и интуитивно понятного пользовательского </w:t>
      </w:r>
      <w:r w:rsidR="0073349D">
        <w:t>интерфейса (</w:t>
      </w:r>
      <w:r w:rsidR="0073349D">
        <w:rPr>
          <w:lang w:val="en-US"/>
        </w:rPr>
        <w:t>UI</w:t>
      </w:r>
      <w:r w:rsidR="0073349D">
        <w:t>)</w:t>
      </w:r>
      <w:r>
        <w:t xml:space="preserve">, который позволяет студентам легко взаимодействовать с системой и </w:t>
      </w:r>
      <w:r w:rsidR="0073349D">
        <w:t>задавать свои параметры объектов</w:t>
      </w:r>
      <w:r>
        <w:t xml:space="preserve">. Также необходимо разработать </w:t>
      </w:r>
      <w:r w:rsidR="0073349D">
        <w:t>оптимизированные алгоритмы обработки физики</w:t>
      </w:r>
      <w:r>
        <w:t>, которы</w:t>
      </w:r>
      <w:r w:rsidR="0073349D">
        <w:t>е лягут в основу физического движка, который в свою очередь возьмёт на себя роль модуля</w:t>
      </w:r>
      <w:r w:rsidR="00273235">
        <w:t>, руководствующим всеми взаимодействиями между объектами</w:t>
      </w:r>
      <w:r>
        <w:t>.</w:t>
      </w:r>
    </w:p>
    <w:p w14:paraId="65FB83A8" w14:textId="025CCAC7" w:rsidR="00DF1DE8" w:rsidRPr="00B30457" w:rsidRDefault="00B30457" w:rsidP="00491F8A">
      <w:pPr>
        <w:spacing w:line="360" w:lineRule="auto"/>
        <w:ind w:firstLine="708"/>
        <w:jc w:val="both"/>
      </w:pPr>
      <w:r>
        <w:lastRenderedPageBreak/>
        <w:t>Программный комплекс для симуляций</w:t>
      </w:r>
      <w:r w:rsidR="009E235F">
        <w:t xml:space="preserve"> </w:t>
      </w:r>
      <w:r>
        <w:t>— это</w:t>
      </w:r>
      <w:r w:rsidRPr="00B30457">
        <w:t xml:space="preserve"> важный инструмент, который используется для моделирования реальных процессов и событий, а также для тренировки и обучения людей в различных областях.</w:t>
      </w:r>
      <w:r>
        <w:t xml:space="preserve"> Для его реализации потребуется множество систем, взаимодействующих заодно. Физический движок будет просчитывать передвижения и столкновения объектов, после чего полученные данные будут отрисованы г</w:t>
      </w:r>
      <w:r w:rsidRPr="00B30457">
        <w:t>рафически</w:t>
      </w:r>
      <w:r>
        <w:t>м</w:t>
      </w:r>
      <w:r w:rsidRPr="00B30457">
        <w:t xml:space="preserve"> </w:t>
      </w:r>
      <w:r w:rsidR="00345173" w:rsidRPr="00B30457">
        <w:t>движок</w:t>
      </w:r>
      <w:r w:rsidR="00345173">
        <w:t>, и</w:t>
      </w:r>
      <w:r>
        <w:t xml:space="preserve"> между тем </w:t>
      </w:r>
      <w:r>
        <w:rPr>
          <w:lang w:val="en-US"/>
        </w:rPr>
        <w:t>UI</w:t>
      </w:r>
      <w:r>
        <w:t xml:space="preserve"> будет позволять удобно </w:t>
      </w:r>
      <w:r w:rsidR="00345173">
        <w:t>настраивать параметры симуляции.</w:t>
      </w:r>
    </w:p>
    <w:p w14:paraId="7CF6B23F" w14:textId="77777777" w:rsidR="00491F8A" w:rsidRDefault="00491F8A" w:rsidP="00491F8A">
      <w:pPr>
        <w:spacing w:line="360" w:lineRule="auto"/>
        <w:ind w:firstLine="708"/>
        <w:jc w:val="both"/>
      </w:pPr>
    </w:p>
    <w:p w14:paraId="1F212282" w14:textId="6938BC8E" w:rsidR="00E105E7" w:rsidRDefault="009E235F" w:rsidP="009F14E0">
      <w:pPr>
        <w:pStyle w:val="13"/>
      </w:pPr>
      <w:bookmarkStart w:id="6" w:name="_Toc138832642"/>
      <w:r>
        <w:rPr>
          <w:rFonts w:eastAsia="stk"/>
          <w:shd w:val="clear" w:color="auto" w:fill="FFFFFF"/>
        </w:rPr>
        <w:t>1.</w:t>
      </w:r>
      <w:r>
        <w:t xml:space="preserve">3 </w:t>
      </w:r>
      <w:r w:rsidR="00345173" w:rsidRPr="00887144">
        <w:rPr>
          <w:szCs w:val="24"/>
        </w:rPr>
        <w:t>Обзор и обоснование выбора инструментальных средств разраб</w:t>
      </w:r>
      <w:r w:rsidR="00345173">
        <w:rPr>
          <w:szCs w:val="24"/>
        </w:rPr>
        <w:t>отки программного комплекса для исследования поведения физических тел в гравитационном поле</w:t>
      </w:r>
      <w:r w:rsidR="007D397D">
        <w:t>.</w:t>
      </w:r>
      <w:bookmarkEnd w:id="6"/>
    </w:p>
    <w:p w14:paraId="17916D61" w14:textId="6C41204B" w:rsidR="00666DC6" w:rsidRPr="00AE2514" w:rsidRDefault="00345173" w:rsidP="00666DC6">
      <w:pPr>
        <w:spacing w:line="360" w:lineRule="auto"/>
        <w:ind w:firstLine="708"/>
        <w:jc w:val="both"/>
      </w:pPr>
      <w:r>
        <w:t xml:space="preserve">Одно из важнейших </w:t>
      </w:r>
      <w:r w:rsidR="006C6A66">
        <w:t>мест</w:t>
      </w:r>
      <w:r>
        <w:t xml:space="preserve"> в разработке приложения </w:t>
      </w:r>
      <w:r w:rsidR="006C6A66">
        <w:t xml:space="preserve">занимает </w:t>
      </w:r>
      <w:r w:rsidR="00666DC6">
        <w:t>выбор платформы</w:t>
      </w:r>
      <w:r>
        <w:t>.</w:t>
      </w:r>
      <w:r w:rsidR="00666DC6">
        <w:t xml:space="preserve"> Это рождает вопросы о направленности проекта и о его возможной кроссплатформенности. Данный проект буде направлен на пользователей </w:t>
      </w:r>
      <w:r w:rsidR="00666DC6">
        <w:rPr>
          <w:lang w:val="en-US"/>
        </w:rPr>
        <w:t>Windows</w:t>
      </w:r>
      <w:r w:rsidR="00666DC6" w:rsidRPr="00666DC6">
        <w:t xml:space="preserve">. </w:t>
      </w:r>
      <w:r w:rsidR="00666DC6">
        <w:t xml:space="preserve">Это обусловлено удобством работы с </w:t>
      </w:r>
      <w:r w:rsidR="00666DC6">
        <w:rPr>
          <w:lang w:val="en-US"/>
        </w:rPr>
        <w:t>Window</w:t>
      </w:r>
      <w:r w:rsidR="00666DC6" w:rsidRPr="00666DC6">
        <w:t xml:space="preserve"> </w:t>
      </w:r>
      <w:r w:rsidR="00666DC6">
        <w:t>обычному пользователю и из-за численного превосходства в пользователях в сравнении с другими ОС.</w:t>
      </w:r>
    </w:p>
    <w:p w14:paraId="1980D61C" w14:textId="148DEFE1" w:rsidR="005B367C" w:rsidRPr="005B367C" w:rsidRDefault="005B367C" w:rsidP="00666DC6">
      <w:pPr>
        <w:spacing w:line="360" w:lineRule="auto"/>
        <w:ind w:firstLine="708"/>
        <w:jc w:val="both"/>
      </w:pPr>
      <w:r w:rsidRPr="005B367C">
        <w:t>C++ — это высокоуровневый язык программирования, который широко используется для разработки системного и прикладного программного обеспечения. Он является расширением языка C и предоставляет мощные возможности, такие как объектно-ориентированное программирование (ООП), обработка исключений, шаблоны, многопоточность и многое другое.</w:t>
      </w:r>
    </w:p>
    <w:p w14:paraId="4175C680" w14:textId="77777777" w:rsidR="00666DC6" w:rsidRDefault="00666DC6" w:rsidP="00666DC6">
      <w:pPr>
        <w:spacing w:line="360" w:lineRule="auto"/>
        <w:ind w:firstLine="708"/>
        <w:jc w:val="both"/>
      </w:pPr>
      <w:r w:rsidRPr="00EA1EB1">
        <w:t>DirectX 11, разработанный компанией Microsoft, также является широко распространенным графическим API. DirectX 11 включает в себя функции рендеринга, графический контент, звуковые эффекты и другие периферийные устройства для компьютерных игр и других приложений. Главным преимуществом DirectX11 является его мощная система рендеринга, которая позволяет создавать высококачественные 3D-изображения и передавать их на экран без задержек. DirectX 11 также поддерживает большой объем визуальных эффектов и средства оптимизации, которые позволяют управлять ресурсами, уменьшать нагрузку на ЦП и увеличивать уровень производительности.</w:t>
      </w:r>
    </w:p>
    <w:p w14:paraId="0EA4F647" w14:textId="23EF1F99" w:rsidR="00EA1EB1" w:rsidRDefault="006429F9" w:rsidP="00D053E4">
      <w:pPr>
        <w:spacing w:line="360" w:lineRule="auto"/>
        <w:ind w:firstLine="708"/>
        <w:jc w:val="both"/>
      </w:pPr>
      <w:r w:rsidRPr="006429F9">
        <w:t>ImGui (</w:t>
      </w:r>
      <w:proofErr w:type="spellStart"/>
      <w:r w:rsidRPr="006429F9">
        <w:t>Immediate</w:t>
      </w:r>
      <w:proofErr w:type="spellEnd"/>
      <w:r w:rsidRPr="006429F9">
        <w:t xml:space="preserve"> Mode </w:t>
      </w:r>
      <w:proofErr w:type="spellStart"/>
      <w:r w:rsidRPr="006429F9">
        <w:t>Graphical</w:t>
      </w:r>
      <w:proofErr w:type="spellEnd"/>
      <w:r w:rsidRPr="006429F9">
        <w:t xml:space="preserve"> User Interface) — это библиотека для создания пользовательских интерфейсов в режиме немедленного режима. Она разработана специально для работы с OpenGL, DirectX и другими графическими API, и предназначена для помощи в создании инструментария для разработчиков. ImGui отличается от </w:t>
      </w:r>
      <w:r w:rsidRPr="006429F9">
        <w:lastRenderedPageBreak/>
        <w:t>традиционных GUI-библиотек тем, что не использует концепцию "виджета" и не требует от программиста создавать и хранить множество объектов GUI.</w:t>
      </w:r>
    </w:p>
    <w:p w14:paraId="4C567BC6" w14:textId="4454FCD0" w:rsidR="007D397D" w:rsidRDefault="007D397D" w:rsidP="00491F8A">
      <w:pPr>
        <w:spacing w:line="360" w:lineRule="auto"/>
        <w:ind w:firstLine="708"/>
        <w:jc w:val="both"/>
      </w:pPr>
      <w:r w:rsidRPr="00DF1DE8">
        <w:t xml:space="preserve">Выбор такого стека технологий для реализации </w:t>
      </w:r>
      <w:r w:rsidR="004D6855">
        <w:t>программного комплекса для исследования поведения физических тел в гравитационном поле</w:t>
      </w:r>
      <w:r w:rsidRPr="00DF1DE8">
        <w:t xml:space="preserve"> обоснован следующим образом. </w:t>
      </w:r>
      <w:r w:rsidR="004D6855" w:rsidRPr="005B367C">
        <w:t xml:space="preserve">C++ </w:t>
      </w:r>
      <w:r w:rsidRPr="00DF1DE8">
        <w:t>обеспечивает</w:t>
      </w:r>
      <w:r w:rsidR="004D6855">
        <w:t xml:space="preserve"> точность с использования памяти, и быстроту исполнения разработанного программного комплекса</w:t>
      </w:r>
      <w:r w:rsidRPr="00DF1DE8">
        <w:t>,</w:t>
      </w:r>
      <w:r w:rsidR="004D6855">
        <w:t xml:space="preserve"> </w:t>
      </w:r>
      <w:r w:rsidR="004D6855" w:rsidRPr="00EA1EB1">
        <w:t>DirectX 11</w:t>
      </w:r>
      <w:r w:rsidR="004D6855">
        <w:t xml:space="preserve"> </w:t>
      </w:r>
      <w:r w:rsidR="004D6855" w:rsidRPr="00DF1DE8">
        <w:t>предоставляет</w:t>
      </w:r>
      <w:r w:rsidR="004D6855">
        <w:t xml:space="preserve"> ориентированные на </w:t>
      </w:r>
      <w:r w:rsidR="004D6855">
        <w:rPr>
          <w:lang w:val="en-US"/>
        </w:rPr>
        <w:t>Window</w:t>
      </w:r>
      <w:r w:rsidR="004D6855" w:rsidRPr="004D6855">
        <w:t xml:space="preserve"> </w:t>
      </w:r>
      <w:r w:rsidR="004D6855">
        <w:t xml:space="preserve">инструменты для отрисовки изображения, что упрощает процесс написание графического движка для нашей программы, </w:t>
      </w:r>
      <w:r w:rsidR="004D6855">
        <w:rPr>
          <w:lang w:val="en-US"/>
        </w:rPr>
        <w:t>ImGui</w:t>
      </w:r>
      <w:r w:rsidR="004D6855">
        <w:t xml:space="preserve"> идеально подходит для</w:t>
      </w:r>
      <w:r w:rsidR="004D6855" w:rsidRPr="004D6855">
        <w:t xml:space="preserve"> </w:t>
      </w:r>
      <w:r w:rsidR="004D6855" w:rsidRPr="00EA1EB1">
        <w:t>DirectX 11</w:t>
      </w:r>
      <w:r w:rsidR="004D6855">
        <w:t xml:space="preserve"> и С++, так как был специально написан под них, что упрощает работу. </w:t>
      </w:r>
      <w:r w:rsidRPr="00DF1DE8">
        <w:t xml:space="preserve">Этот стек технологий позволяет создавать высокопроизводительные и надежные приложения, которые эффективно </w:t>
      </w:r>
      <w:r w:rsidR="004D6855">
        <w:t>справляются со своими задачами.</w:t>
      </w:r>
    </w:p>
    <w:p w14:paraId="313E1AFD" w14:textId="68C7E9FD" w:rsidR="00787B23" w:rsidRDefault="006744C5" w:rsidP="006744C5">
      <w:pPr>
        <w:spacing w:line="360" w:lineRule="auto"/>
        <w:jc w:val="both"/>
      </w:pPr>
      <w:r>
        <w:tab/>
        <w:t xml:space="preserve">Рассмотрим плюсы и минусы ЯП для разработки под ОС </w:t>
      </w:r>
      <w:r w:rsidR="00FD305C">
        <w:rPr>
          <w:lang w:val="en-US"/>
        </w:rPr>
        <w:t>Windows</w:t>
      </w:r>
      <w:r w:rsidR="00BA7E87">
        <w:t xml:space="preserve">: </w:t>
      </w:r>
      <w:r w:rsidR="002F72AB">
        <w:t>С</w:t>
      </w:r>
      <w:r w:rsidR="00BA7E87" w:rsidRPr="00BA7E87">
        <w:t xml:space="preserve">, </w:t>
      </w:r>
      <w:r w:rsidR="002F72AB">
        <w:rPr>
          <w:lang w:val="en-US"/>
        </w:rPr>
        <w:t>C</w:t>
      </w:r>
      <w:r w:rsidR="002F72AB" w:rsidRPr="00BA7E87">
        <w:t>++</w:t>
      </w:r>
      <w:r w:rsidR="002F72AB">
        <w:t xml:space="preserve"> и </w:t>
      </w:r>
      <w:r w:rsidR="00BA7E87">
        <w:rPr>
          <w:lang w:val="en-US"/>
        </w:rPr>
        <w:t>Java</w:t>
      </w:r>
      <w:r w:rsidRPr="006744C5">
        <w:t xml:space="preserve">. </w:t>
      </w:r>
      <w:r>
        <w:t>Важными критериями являются: многопоточность, управления памятью, наличие библиотек и фреймворков, расширяющие возможности языка.</w:t>
      </w:r>
    </w:p>
    <w:p w14:paraId="6A6A877F" w14:textId="13DCF06D" w:rsidR="00787B23" w:rsidRDefault="00787B23" w:rsidP="006744C5">
      <w:pPr>
        <w:spacing w:line="360" w:lineRule="auto"/>
        <w:jc w:val="both"/>
      </w:pPr>
    </w:p>
    <w:p w14:paraId="5617230B" w14:textId="6FBDA5B6" w:rsidR="00787B23" w:rsidRPr="00552327" w:rsidRDefault="00552327" w:rsidP="00552327">
      <w:pPr>
        <w:spacing w:line="360" w:lineRule="auto"/>
        <w:ind w:firstLine="708"/>
        <w:jc w:val="both"/>
        <w:rPr>
          <w:b/>
        </w:rPr>
      </w:pPr>
      <w:r>
        <w:rPr>
          <w:b/>
          <w:lang w:val="en-US"/>
        </w:rPr>
        <w:t>C</w:t>
      </w:r>
      <w:r>
        <w:rPr>
          <w:b/>
        </w:rPr>
        <w:t xml:space="preserve"> 17</w:t>
      </w:r>
    </w:p>
    <w:p w14:paraId="64E15265" w14:textId="77777777" w:rsidR="00552327" w:rsidRDefault="00552327" w:rsidP="00787B23">
      <w:pPr>
        <w:spacing w:line="360" w:lineRule="auto"/>
        <w:ind w:firstLine="708"/>
        <w:jc w:val="both"/>
        <w:rPr>
          <w:rFonts w:eastAsia="Arial"/>
          <w:shd w:val="clear" w:color="auto" w:fill="FFFFFF"/>
          <w:lang w:eastAsia="zh-CN" w:bidi="ar"/>
        </w:rPr>
      </w:pPr>
      <w:r w:rsidRPr="00552327">
        <w:rPr>
          <w:rFonts w:eastAsia="Arial"/>
          <w:shd w:val="clear" w:color="auto" w:fill="FFFFFF"/>
          <w:lang w:eastAsia="zh-CN" w:bidi="ar"/>
        </w:rPr>
        <w:t xml:space="preserve">С — это компилируемый язык программирования, разработанный в начале 1970-х годов. Он был создан Деннисом </w:t>
      </w:r>
      <w:proofErr w:type="spellStart"/>
      <w:r w:rsidRPr="00552327">
        <w:rPr>
          <w:rFonts w:eastAsia="Arial"/>
          <w:shd w:val="clear" w:color="auto" w:fill="FFFFFF"/>
          <w:lang w:eastAsia="zh-CN" w:bidi="ar"/>
        </w:rPr>
        <w:t>Ритчи</w:t>
      </w:r>
      <w:proofErr w:type="spellEnd"/>
      <w:r w:rsidRPr="00552327">
        <w:rPr>
          <w:rFonts w:eastAsia="Arial"/>
          <w:shd w:val="clear" w:color="auto" w:fill="FFFFFF"/>
          <w:lang w:eastAsia="zh-CN" w:bidi="ar"/>
        </w:rPr>
        <w:t xml:space="preserve"> в лаборатории Bell в рамках разработки операционной системы UNIX. C был разработан с учетом эффективности, </w:t>
      </w:r>
      <w:proofErr w:type="spellStart"/>
      <w:r w:rsidRPr="00552327">
        <w:rPr>
          <w:rFonts w:eastAsia="Arial"/>
          <w:shd w:val="clear" w:color="auto" w:fill="FFFFFF"/>
          <w:lang w:eastAsia="zh-CN" w:bidi="ar"/>
        </w:rPr>
        <w:t>портируемости</w:t>
      </w:r>
      <w:proofErr w:type="spellEnd"/>
      <w:r w:rsidRPr="00552327">
        <w:rPr>
          <w:rFonts w:eastAsia="Arial"/>
          <w:shd w:val="clear" w:color="auto" w:fill="FFFFFF"/>
          <w:lang w:eastAsia="zh-CN" w:bidi="ar"/>
        </w:rPr>
        <w:t xml:space="preserve"> и низкоуровневого программирования, что позволило использовать его для разработки системного программного обеспечения и драйверов устройств.</w:t>
      </w:r>
    </w:p>
    <w:p w14:paraId="5F668BC2" w14:textId="6CC0CAEF" w:rsidR="00787B23" w:rsidRPr="00BA7E87" w:rsidRDefault="00787B23" w:rsidP="00552327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 w:rsidR="00552327">
        <w:rPr>
          <w:b/>
          <w:lang w:val="en-US"/>
        </w:rPr>
        <w:t>C</w:t>
      </w:r>
      <w:r w:rsidR="00552327">
        <w:rPr>
          <w:b/>
        </w:rPr>
        <w:t xml:space="preserve"> 17</w:t>
      </w:r>
      <w:r w:rsidRPr="00BA7E87">
        <w:rPr>
          <w:b/>
        </w:rPr>
        <w:t>:</w:t>
      </w:r>
    </w:p>
    <w:p w14:paraId="4A8EA7B0" w14:textId="77777777" w:rsidR="00552327" w:rsidRDefault="00787B23" w:rsidP="00787B23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552327" w:rsidRPr="00552327">
        <w:t>Эффективность: C является низкоуровневым языком программирования, позволяющим разработчикам полностью контролировать использование ресурсов компьютера, таких как память и процессорное время. Это делает его особенно подходящим для разработки производительного и оптимизированного по ресурсам программного обеспечения.</w:t>
      </w:r>
      <w:r>
        <w:t xml:space="preserve">    </w:t>
      </w:r>
      <w:r>
        <w:tab/>
      </w:r>
    </w:p>
    <w:p w14:paraId="06D66D90" w14:textId="7342BC3E" w:rsidR="00787B23" w:rsidRDefault="00787B23" w:rsidP="00552327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552327" w:rsidRPr="00552327">
        <w:t xml:space="preserve"> Портируемость: Код, написанный на C, может быть скомпилирован и запущен на различных платформах с небольшими или без изменений. Это обеспечивает высокую </w:t>
      </w:r>
      <w:r w:rsidR="00CB3397">
        <w:t>п</w:t>
      </w:r>
      <w:r w:rsidR="00CB3397" w:rsidRPr="00552327">
        <w:t>ортируемость</w:t>
      </w:r>
      <w:r w:rsidR="00552327" w:rsidRPr="00552327">
        <w:t xml:space="preserve"> программ, позволяя разработчикам создавать </w:t>
      </w:r>
      <w:r w:rsidR="00516746" w:rsidRPr="00552327">
        <w:t>кроссплатформенное</w:t>
      </w:r>
      <w:r w:rsidR="00552327" w:rsidRPr="00552327">
        <w:t xml:space="preserve"> программное обеспечение.</w:t>
      </w:r>
    </w:p>
    <w:p w14:paraId="6B35DFE3" w14:textId="20C2C602" w:rsidR="00787B23" w:rsidRDefault="00787B23" w:rsidP="00787B23">
      <w:pPr>
        <w:spacing w:line="360" w:lineRule="auto"/>
        <w:jc w:val="both"/>
      </w:pPr>
      <w:r>
        <w:t xml:space="preserve">   </w:t>
      </w:r>
      <w:r>
        <w:tab/>
        <w:t xml:space="preserve"> </w:t>
      </w:r>
      <w:r>
        <w:rPr>
          <w:rFonts w:eastAsia="Georgia"/>
          <w:shd w:val="clear" w:color="auto" w:fill="FFFFFF"/>
        </w:rPr>
        <w:t>–</w:t>
      </w:r>
      <w:r w:rsidR="00CB3397" w:rsidRPr="00CB3397">
        <w:t xml:space="preserve">Близость к аппаратуре: C предоставляет возможность непосредственного взаимодействия с аппаратным обеспечением компьютера. Это позволяет оптимизировать </w:t>
      </w:r>
      <w:r w:rsidR="00CB3397" w:rsidRPr="00CB3397">
        <w:lastRenderedPageBreak/>
        <w:t>код для конкретной архитектуры и использовать специфические возможности и функции аппаратуры.</w:t>
      </w:r>
    </w:p>
    <w:p w14:paraId="478036F0" w14:textId="35DF5B64" w:rsidR="00787B23" w:rsidRDefault="00787B23" w:rsidP="00787B23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CB3397" w:rsidRPr="00CB3397">
        <w:t>Богатый выбор библиотек и фреймворков: существует огромное количество библиотек и фреймворков, разработанных на C, обеспечивающих широкий спектр функциональности, от графики и сетевого взаимодействия до обработки данных и многое другое. Это позволяет разработчикам использовать готовые решения и ускорить разработку программного обеспечения</w:t>
      </w:r>
      <w:r w:rsidR="00CB3397">
        <w:t>.</w:t>
      </w:r>
    </w:p>
    <w:p w14:paraId="209A9C82" w14:textId="4A00E065" w:rsidR="0070163C" w:rsidRPr="0070163C" w:rsidRDefault="0070163C" w:rsidP="00787B23">
      <w:pPr>
        <w:spacing w:line="360" w:lineRule="auto"/>
        <w:jc w:val="both"/>
      </w:pPr>
      <w:r>
        <w:tab/>
        <w:t>-Широкий выбор обучающего материала</w:t>
      </w:r>
      <w:r w:rsidRPr="0070163C">
        <w:t xml:space="preserve">: </w:t>
      </w:r>
      <w:r>
        <w:t>существует бесконечно много видеоуроков, лекций, семинаров. Язык входит в учебную программу практически в каждой школе.</w:t>
      </w:r>
    </w:p>
    <w:p w14:paraId="1CC86CDB" w14:textId="71ED19C9" w:rsidR="00787B23" w:rsidRPr="00BA7E87" w:rsidRDefault="00787B23" w:rsidP="00787B23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</w:t>
      </w:r>
      <w:r w:rsidR="00CB3397">
        <w:rPr>
          <w:b/>
          <w:lang w:val="en-US"/>
        </w:rPr>
        <w:t>C</w:t>
      </w:r>
      <w:r w:rsidR="00CB3397">
        <w:rPr>
          <w:b/>
        </w:rPr>
        <w:t xml:space="preserve"> 17</w:t>
      </w:r>
      <w:r w:rsidRPr="00BA7E87">
        <w:rPr>
          <w:b/>
        </w:rPr>
        <w:t>:</w:t>
      </w:r>
    </w:p>
    <w:p w14:paraId="5004D4F7" w14:textId="703BED3A" w:rsidR="00787B23" w:rsidRDefault="00787B23" w:rsidP="00787B23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CB3397" w:rsidRPr="00CB3397">
        <w:t xml:space="preserve"> Управление памятью: в отличие от более современных языков, таких как Java или Python, в C отсутствует автоматическое управление памятью. Разработчику необходимо самостоятельно выделять и освобождать память для объектов, что может привести к ошибкам и проблемам с утечками памяти.</w:t>
      </w:r>
    </w:p>
    <w:p w14:paraId="646AE58A" w14:textId="7116CC26" w:rsidR="00787B23" w:rsidRDefault="00787B23" w:rsidP="00787B23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CB3397" w:rsidRPr="00CB3397">
        <w:t xml:space="preserve"> Отсутствие безопасности типов: В C отсутствует строгая проверка типов, что может привести к ошибкам во время выполнения программы, особенно если некорректно приводить типы данных или использовать указатели.</w:t>
      </w:r>
    </w:p>
    <w:p w14:paraId="6C4602BC" w14:textId="77777777" w:rsidR="00CB3397" w:rsidRDefault="00787B23" w:rsidP="00787B23">
      <w:pPr>
        <w:spacing w:line="360" w:lineRule="auto"/>
        <w:jc w:val="both"/>
      </w:pPr>
      <w:r>
        <w:t xml:space="preserve">   </w:t>
      </w:r>
      <w:r>
        <w:tab/>
        <w:t xml:space="preserve"> </w:t>
      </w:r>
      <w:r>
        <w:rPr>
          <w:rFonts w:eastAsia="Georgia"/>
          <w:shd w:val="clear" w:color="auto" w:fill="FFFFFF"/>
        </w:rPr>
        <w:t>–</w:t>
      </w:r>
      <w:r w:rsidR="00CB3397" w:rsidRPr="00CB3397">
        <w:t xml:space="preserve"> Ограниченная поддержка ООП: В отличие от C++, C не имеет полной поддержки объектно-ориентированного программирования (ООП). Хотя некоторые концепции ООП могут быть реализованы в C, они не являются встроенными и требуют дополнительной работы.</w:t>
      </w:r>
    </w:p>
    <w:p w14:paraId="4B232375" w14:textId="2FE34933" w:rsidR="00CB3397" w:rsidRDefault="00787B23" w:rsidP="00787B23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CB3397" w:rsidRPr="00CB3397">
        <w:t>Ограниченные средства абстракции: C предоставляет базовые средства абстракции, но они не настолько мощны и удобны, как в некоторых более современных языках. Некоторые операции и конструкции, которые могут быть легко выполнены в других языках, могут требовать большего количества кода и усилий в C.</w:t>
      </w:r>
    </w:p>
    <w:p w14:paraId="1D5C6030" w14:textId="2D16B54E" w:rsidR="00787B23" w:rsidRDefault="00787B23" w:rsidP="006744C5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 w:rsidR="00CB3397" w:rsidRPr="00CB3397">
        <w:t>Отсутствие некоторых современных функций: C является языком программирования, который разработан давно, и в нем отсутствуют некоторые современные функции и конструкции, доступные в более новых языках. Это может затруднить разработку программного обеспечения с использованием последних инноваций и подходов.</w:t>
      </w:r>
      <w:r w:rsidR="0063697C">
        <w:br w:type="page"/>
      </w:r>
    </w:p>
    <w:p w14:paraId="7C98076D" w14:textId="77777777" w:rsidR="00552327" w:rsidRPr="00106E63" w:rsidRDefault="00552327" w:rsidP="00552327">
      <w:pPr>
        <w:spacing w:line="360" w:lineRule="auto"/>
        <w:ind w:firstLine="708"/>
        <w:jc w:val="both"/>
        <w:rPr>
          <w:b/>
        </w:rPr>
      </w:pPr>
      <w:r w:rsidRPr="00FF226D">
        <w:rPr>
          <w:b/>
          <w:lang w:val="en-US"/>
        </w:rPr>
        <w:lastRenderedPageBreak/>
        <w:t>C</w:t>
      </w:r>
      <w:r w:rsidRPr="00106E63">
        <w:rPr>
          <w:b/>
        </w:rPr>
        <w:t>++ 22</w:t>
      </w:r>
    </w:p>
    <w:p w14:paraId="6F61E4C5" w14:textId="77777777" w:rsidR="00552327" w:rsidRPr="00BA7E87" w:rsidRDefault="00552327" w:rsidP="00552327">
      <w:pPr>
        <w:spacing w:line="360" w:lineRule="auto"/>
        <w:ind w:firstLine="708"/>
        <w:jc w:val="both"/>
      </w:pPr>
      <w:r w:rsidRPr="00BA7E87">
        <w:t>C++ – это объектно-ориентированный язык программирования, который используется для создания приложений с</w:t>
      </w:r>
      <w:r>
        <w:t xml:space="preserve"> высокой производительностью</w:t>
      </w:r>
      <w:r w:rsidRPr="00BA7E87">
        <w:t xml:space="preserve">. Он является одним из самых популярных языков программирования и используется для различных целей, включая </w:t>
      </w:r>
      <w:r>
        <w:t>мобильную разработку.</w:t>
      </w:r>
    </w:p>
    <w:p w14:paraId="1992434B" w14:textId="77777777" w:rsidR="00552327" w:rsidRPr="00BA7E87" w:rsidRDefault="00552327" w:rsidP="00552327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>Плюсы С++:</w:t>
      </w:r>
    </w:p>
    <w:p w14:paraId="1B2C531D" w14:textId="77777777" w:rsidR="00552327" w:rsidRDefault="00552327" w:rsidP="00552327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Высокая производительность: С++ обеспечивает низкоуровневый доступ к аппаратным ресурсам, что позволяет создавать мобильные приложения с высокой производительностью.</w:t>
      </w:r>
    </w:p>
    <w:p w14:paraId="0E7D423A" w14:textId="77777777" w:rsidR="00552327" w:rsidRDefault="00552327" w:rsidP="00552327">
      <w:pPr>
        <w:spacing w:line="360" w:lineRule="auto"/>
        <w:jc w:val="both"/>
      </w:pPr>
      <w:r>
        <w:t xml:space="preserve">   </w:t>
      </w:r>
      <w:r>
        <w:tab/>
        <w:t xml:space="preserve"> </w:t>
      </w:r>
      <w:r>
        <w:rPr>
          <w:rFonts w:eastAsia="Georgia"/>
          <w:shd w:val="clear" w:color="auto" w:fill="FFFFFF"/>
        </w:rPr>
        <w:t>–</w:t>
      </w:r>
      <w:r>
        <w:t>Платформенная независимость: С++ позволяет разрабатывать кроссплатформенные приложения, поддерживая различные операционные системы и архитектуры процессоров.</w:t>
      </w:r>
    </w:p>
    <w:p w14:paraId="76625181" w14:textId="77777777" w:rsidR="00552327" w:rsidRDefault="00552327" w:rsidP="00552327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Большое сообщество разработчиков: С++ имеет обширное и активное сообщество разработчиков, что обеспечивает доступ к обширным ресурсам и поддержке.</w:t>
      </w:r>
    </w:p>
    <w:p w14:paraId="34DDC909" w14:textId="77777777" w:rsidR="00552327" w:rsidRDefault="00552327" w:rsidP="00552327">
      <w:pPr>
        <w:spacing w:line="360" w:lineRule="auto"/>
        <w:jc w:val="both"/>
      </w:pPr>
      <w:r>
        <w:t xml:space="preserve">   </w:t>
      </w:r>
      <w:r>
        <w:tab/>
      </w:r>
      <w:r>
        <w:rPr>
          <w:rFonts w:eastAsia="Georgia"/>
          <w:shd w:val="clear" w:color="auto" w:fill="FFFFFF"/>
        </w:rPr>
        <w:t>–</w:t>
      </w:r>
      <w:r>
        <w:t>Богатый набор инструментов: С++ предоставляет разнообразные инструменты и библиотеки для разработки мобильных приложений, позволяющие расширить функциональность и повысить эффективность разработки.</w:t>
      </w:r>
    </w:p>
    <w:p w14:paraId="3B762BD2" w14:textId="77777777" w:rsidR="00552327" w:rsidRDefault="00552327" w:rsidP="00552327">
      <w:pPr>
        <w:spacing w:line="360" w:lineRule="auto"/>
        <w:jc w:val="both"/>
      </w:pPr>
      <w:r>
        <w:t xml:space="preserve">   </w:t>
      </w:r>
      <w:r>
        <w:tab/>
        <w:t xml:space="preserve"> </w:t>
      </w:r>
      <w:r>
        <w:rPr>
          <w:rFonts w:eastAsia="Georgia"/>
          <w:shd w:val="clear" w:color="auto" w:fill="FFFFFF"/>
        </w:rPr>
        <w:t>–</w:t>
      </w:r>
      <w:r>
        <w:t>Управление памятью: С++ предоставляет возможность явного управления памятью, что дает разработчикам больше контроля над использованием ресурсов и оптимизацией памяти.</w:t>
      </w:r>
    </w:p>
    <w:p w14:paraId="3F7BF10E" w14:textId="77777777" w:rsidR="00552327" w:rsidRPr="00BA7E87" w:rsidRDefault="00552327" w:rsidP="00552327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С++: </w:t>
      </w:r>
    </w:p>
    <w:p w14:paraId="10DB70CB" w14:textId="77777777" w:rsidR="00552327" w:rsidRDefault="00552327" w:rsidP="00552327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Сложность и подверженность ошибкам: С++ требует более аккуратного и тщательного программирования, что может привести к возникновению ошибок и уязвимостей.</w:t>
      </w:r>
    </w:p>
    <w:p w14:paraId="4D82D2E5" w14:textId="77777777" w:rsidR="00552327" w:rsidRDefault="00552327" w:rsidP="00552327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Отсутствие автоматического управления памятью: С++ не предоставляет встроенного механизма автоматического управления памятью, что может привести к утечкам памяти и ошибкам работы с памятью.</w:t>
      </w:r>
    </w:p>
    <w:p w14:paraId="2EE1690B" w14:textId="77777777" w:rsidR="00552327" w:rsidRDefault="00552327" w:rsidP="00552327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Ограниченная переносимость: С++ является языком, тесно связанным с конкретной платформой, что ограничивает переносимость приложений между различными операционными системами и архитектурами процессоров.</w:t>
      </w:r>
    </w:p>
    <w:p w14:paraId="00508238" w14:textId="65C228E0" w:rsidR="0070163C" w:rsidRDefault="00552327" w:rsidP="0070163C">
      <w:pPr>
        <w:spacing w:line="360" w:lineRule="auto"/>
        <w:jc w:val="both"/>
      </w:pPr>
      <w:r>
        <w:t xml:space="preserve">    </w:t>
      </w:r>
      <w:r>
        <w:tab/>
      </w:r>
      <w:r>
        <w:rPr>
          <w:rFonts w:eastAsia="Georgia"/>
          <w:shd w:val="clear" w:color="auto" w:fill="FFFFFF"/>
        </w:rPr>
        <w:t>–</w:t>
      </w:r>
      <w:r>
        <w:t>Большая сложность обучения: С++ является более сложным в изучении и требует от разработчиков более глубокого понимания языка и его особенностей</w:t>
      </w:r>
      <w:r w:rsidR="0063697C">
        <w:t>.</w:t>
      </w:r>
      <w:r w:rsidR="0063697C">
        <w:br w:type="page"/>
      </w:r>
    </w:p>
    <w:p w14:paraId="4E88D256" w14:textId="77777777" w:rsidR="00BA7E87" w:rsidRPr="00787B23" w:rsidRDefault="00FF226D" w:rsidP="00FF226D">
      <w:pPr>
        <w:spacing w:line="360" w:lineRule="auto"/>
        <w:ind w:firstLine="708"/>
        <w:jc w:val="both"/>
        <w:rPr>
          <w:b/>
        </w:rPr>
      </w:pPr>
      <w:r w:rsidRPr="00FF226D">
        <w:rPr>
          <w:b/>
          <w:lang w:val="en-US"/>
        </w:rPr>
        <w:lastRenderedPageBreak/>
        <w:t>Java</w:t>
      </w:r>
      <w:r w:rsidRPr="00106E63">
        <w:rPr>
          <w:b/>
        </w:rPr>
        <w:t xml:space="preserve"> 19</w:t>
      </w:r>
    </w:p>
    <w:p w14:paraId="71FA0AE6" w14:textId="5261C3ED" w:rsidR="00B47A13" w:rsidRPr="00BA7E87" w:rsidRDefault="00BA7E87" w:rsidP="00BA7E87">
      <w:pPr>
        <w:spacing w:line="360" w:lineRule="auto"/>
        <w:ind w:firstLine="708"/>
        <w:jc w:val="both"/>
      </w:pPr>
      <w:r w:rsidRPr="00BA7E87">
        <w:t xml:space="preserve">Java – это объектно-ориентированный язык программирования, который был разработан в 1995 году компанией Sun Microsystems (позднее приобретенной компанией Oracle). Java был создан как язык для написания </w:t>
      </w:r>
      <w:r w:rsidR="0070163C" w:rsidRPr="00BA7E87">
        <w:t>кроссплатформенных</w:t>
      </w:r>
      <w:r w:rsidRPr="00BA7E87">
        <w:t xml:space="preserve"> приложений, которые могут быть запущены на любой операционной системе, которая поддерживает </w:t>
      </w:r>
      <w:r>
        <w:t>JVM</w:t>
      </w:r>
      <w:r w:rsidRPr="00BA7E87">
        <w:t>.</w:t>
      </w:r>
    </w:p>
    <w:p w14:paraId="20811BB5" w14:textId="77777777" w:rsidR="00B47A13" w:rsidRPr="00BA7E87" w:rsidRDefault="00B47A13" w:rsidP="00BA7E87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 w:rsidRPr="00BA7E87">
        <w:rPr>
          <w:b/>
          <w:lang w:val="en-US"/>
        </w:rPr>
        <w:t>Java</w:t>
      </w:r>
      <w:r w:rsidRPr="00BA7E87">
        <w:rPr>
          <w:b/>
        </w:rPr>
        <w:t xml:space="preserve">: </w:t>
      </w:r>
    </w:p>
    <w:p w14:paraId="3C79C023" w14:textId="58BA6A05" w:rsidR="0070163C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 w:rsidR="0070163C" w:rsidRPr="0070163C">
        <w:t xml:space="preserve"> </w:t>
      </w:r>
      <w:r w:rsidR="00E735DD" w:rsidRPr="0070163C">
        <w:t>Платформ</w:t>
      </w:r>
      <w:r w:rsidR="00E735DD">
        <w:t>а</w:t>
      </w:r>
      <w:r w:rsidR="00E735DD" w:rsidRPr="0070163C">
        <w:t xml:space="preserve"> независимость</w:t>
      </w:r>
      <w:r w:rsidR="0070163C" w:rsidRPr="0070163C">
        <w:t>: Java разработан для работы на любой операционной системе, что позволяет создавать приложения, которые могут быть запущены на различных платформах без необходимости перекомпиляции кода.</w:t>
      </w:r>
    </w:p>
    <w:p w14:paraId="1AAAA8D2" w14:textId="77777777" w:rsidR="00CE304A" w:rsidRDefault="00B47A13" w:rsidP="00B47A13">
      <w:pPr>
        <w:spacing w:line="360" w:lineRule="auto"/>
        <w:jc w:val="both"/>
      </w:pPr>
      <w:r>
        <w:t xml:space="preserve">   </w:t>
      </w:r>
      <w:r w:rsidR="00BA7E87">
        <w:tab/>
      </w:r>
      <w:r>
        <w:t xml:space="preserve"> </w:t>
      </w:r>
      <w:r>
        <w:rPr>
          <w:rFonts w:eastAsia="Georgia"/>
          <w:shd w:val="clear" w:color="auto" w:fill="FFFFFF"/>
        </w:rPr>
        <w:t>–</w:t>
      </w:r>
      <w:r w:rsidR="00CE304A" w:rsidRPr="00CE304A">
        <w:t xml:space="preserve"> Обширная стандартная библиотека: Java поставляется с обширной стандартной библиотекой, которая предоставляет готовые инструменты и функции для разработки различных типов приложений.</w:t>
      </w:r>
    </w:p>
    <w:p w14:paraId="6BBEDB8D" w14:textId="5F033F92" w:rsidR="00B47A13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>
        <w:t>Богатая экосистема инструментов: Java обладает разнообразными инструментами разработки, IDE и фреймворками, которые упрощают и ускоряют процесс создания клиентского мобильного приложения.</w:t>
      </w:r>
    </w:p>
    <w:p w14:paraId="13F993E1" w14:textId="244D389A" w:rsidR="00B47A13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 w:rsidR="00CE304A">
        <w:rPr>
          <w:rFonts w:eastAsia="Georgia"/>
          <w:shd w:val="clear" w:color="auto" w:fill="FFFFFF"/>
        </w:rPr>
        <w:t>–</w:t>
      </w:r>
      <w:r w:rsidR="00CE304A" w:rsidRPr="00CE304A">
        <w:t>Объектно-ориентированное программирование (ООП): Java поддерживает принципы ООП, такие как инкапсуляция, наследование и полиморфизм, что способствует созданию модульного и гибкого кода.</w:t>
      </w:r>
    </w:p>
    <w:p w14:paraId="68AAE8B1" w14:textId="027B09B2" w:rsidR="006744C5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>
        <w:t>Высокий уровень безопасности: Java имеет встроенные механизмы безопасности, такие как проверка типов во время компиляции и управление памятью, что способствует созданию надежных и защищенных мобильных приложений.</w:t>
      </w:r>
    </w:p>
    <w:p w14:paraId="452FB1E1" w14:textId="09A8E449" w:rsidR="00CE304A" w:rsidRPr="00B47A13" w:rsidRDefault="00CE304A" w:rsidP="00B47A13">
      <w:pPr>
        <w:spacing w:line="360" w:lineRule="auto"/>
        <w:jc w:val="both"/>
      </w:pPr>
      <w:r>
        <w:tab/>
      </w:r>
      <w:r>
        <w:rPr>
          <w:rFonts w:eastAsia="Georgia"/>
          <w:shd w:val="clear" w:color="auto" w:fill="FFFFFF"/>
        </w:rPr>
        <w:t>–</w:t>
      </w:r>
      <w:r w:rsidRPr="00CE304A">
        <w:t>Многопоточность: Java предоставляет инструменты и синтаксис для создания многопоточных приложений, что позволяет эффективно использовать ресурсы и повышает производительность.</w:t>
      </w:r>
    </w:p>
    <w:p w14:paraId="7FADB2DA" w14:textId="77777777" w:rsidR="00B47A13" w:rsidRPr="00BA7E87" w:rsidRDefault="00B47A13" w:rsidP="00BA7E87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</w:t>
      </w:r>
      <w:r w:rsidRPr="00BA7E87">
        <w:rPr>
          <w:b/>
          <w:lang w:val="en-US"/>
        </w:rPr>
        <w:t>Java</w:t>
      </w:r>
      <w:r w:rsidRPr="00BA7E87">
        <w:rPr>
          <w:b/>
        </w:rPr>
        <w:t>:</w:t>
      </w:r>
    </w:p>
    <w:p w14:paraId="45B34C42" w14:textId="5112B4FD" w:rsidR="00B47A13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 w:rsidR="005B6B80" w:rsidRPr="005B6B80">
        <w:t>Использование памяти: Java требует дополнительного объема памяти для работы виртуальной машины Java (JVM), что может привести к более высокому потреблению ресурсов в сравнении с некоторыми другими языками.</w:t>
      </w:r>
    </w:p>
    <w:p w14:paraId="0A814B95" w14:textId="323498E8" w:rsidR="00B47A13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 w:rsidR="005B6B80" w:rsidRPr="005B6B80">
        <w:t>Отсутствие полной контроля над памятью: В Java отсутствует прямой доступ к памяти, так как управление памятью автоматически осуществляется сборщиком мусора. Это может ограничить возможности оптимизации и управления ресурсами в некоторых случаях.</w:t>
      </w:r>
    </w:p>
    <w:p w14:paraId="545FC7BF" w14:textId="1083FBF3" w:rsidR="00B47A13" w:rsidRDefault="00B47A13" w:rsidP="00B47A13">
      <w:pPr>
        <w:spacing w:line="360" w:lineRule="auto"/>
        <w:jc w:val="both"/>
      </w:pPr>
      <w:r>
        <w:lastRenderedPageBreak/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>
        <w:t>Ограниченная поддержка функционального программирования: Java не обладает полноценной поддержкой функционального программировани</w:t>
      </w:r>
      <w:r w:rsidR="005B6B80">
        <w:t>я</w:t>
      </w:r>
      <w:r>
        <w:t>.</w:t>
      </w:r>
    </w:p>
    <w:p w14:paraId="21C6F5E6" w14:textId="3F23CDB7" w:rsidR="001A5242" w:rsidRDefault="00B47A13" w:rsidP="00B47A13">
      <w:pPr>
        <w:spacing w:line="360" w:lineRule="auto"/>
        <w:jc w:val="both"/>
      </w:pPr>
      <w:r>
        <w:t xml:space="preserve">    </w:t>
      </w:r>
      <w:r w:rsidR="00BA7E87">
        <w:tab/>
      </w:r>
      <w:r>
        <w:rPr>
          <w:rFonts w:eastAsia="Georgia"/>
          <w:shd w:val="clear" w:color="auto" w:fill="FFFFFF"/>
        </w:rPr>
        <w:t>–</w:t>
      </w:r>
      <w:r w:rsidR="005B6B80" w:rsidRPr="005B6B80">
        <w:t>Производительность: в сравнении с некоторыми низкоуровневыми языками</w:t>
      </w:r>
      <w:r w:rsidR="005B6B80">
        <w:t xml:space="preserve"> как с++ или с</w:t>
      </w:r>
      <w:r w:rsidR="005B6B80" w:rsidRPr="005B6B80">
        <w:t>, Java может быть менее производительным в некоторых высоконагруженных и ресурсоемких сценариях.</w:t>
      </w:r>
    </w:p>
    <w:p w14:paraId="50A27BD8" w14:textId="77777777" w:rsidR="00597592" w:rsidRDefault="00597592" w:rsidP="00B47A13">
      <w:pPr>
        <w:spacing w:line="360" w:lineRule="auto"/>
        <w:jc w:val="both"/>
      </w:pPr>
    </w:p>
    <w:p w14:paraId="204AB5F0" w14:textId="32888E70" w:rsidR="00597592" w:rsidRDefault="00FF226D" w:rsidP="00552327">
      <w:pPr>
        <w:spacing w:line="360" w:lineRule="auto"/>
        <w:jc w:val="both"/>
      </w:pPr>
      <w:r w:rsidRPr="00FF226D">
        <w:rPr>
          <w:b/>
        </w:rPr>
        <w:tab/>
      </w:r>
      <w:r w:rsidR="00597592">
        <w:t>Таблица 4 – Сравнительная таблица ЯП для реализации клиента (мобильной разработки)</w:t>
      </w:r>
      <w:r w:rsidR="00597592" w:rsidRPr="007D397D">
        <w:t xml:space="preserve">: </w:t>
      </w:r>
      <w:r w:rsidR="00597592">
        <w:t xml:space="preserve">С, </w:t>
      </w:r>
      <w:r w:rsidR="00597592">
        <w:rPr>
          <w:lang w:val="en-US"/>
        </w:rPr>
        <w:t>C</w:t>
      </w:r>
      <w:r w:rsidR="00597592" w:rsidRPr="007D397D">
        <w:t>++</w:t>
      </w:r>
      <w:r w:rsidR="00597592">
        <w:t xml:space="preserve">, </w:t>
      </w:r>
      <w:r w:rsidR="00597592">
        <w:rPr>
          <w:lang w:val="en-US"/>
        </w:rPr>
        <w:t>Java</w:t>
      </w:r>
      <w:r w:rsidR="000B6028" w:rsidRPr="000B6028">
        <w:t xml:space="preserve">. </w:t>
      </w:r>
      <w:r w:rsidR="000B6028">
        <w:t>Часть данных для сравнения скорости выполнения программ на ЯП были взяты с</w:t>
      </w:r>
      <w:r w:rsidR="00327F51" w:rsidRPr="00327F51">
        <w:t xml:space="preserve"> 2</w:t>
      </w:r>
      <w:r w:rsidR="000B6028">
        <w:t xml:space="preserve"> сайт</w:t>
      </w:r>
      <w:r w:rsidR="00327F51">
        <w:t>ов</w:t>
      </w:r>
      <w:r w:rsidR="000B6028" w:rsidRPr="000B6028">
        <w:t xml:space="preserve">: “ </w:t>
      </w:r>
      <w:hyperlink r:id="rId13" w:history="1">
        <w:r w:rsidR="00327F51" w:rsidRPr="001B398A">
          <w:rPr>
            <w:rStyle w:val="a4"/>
          </w:rPr>
          <w:t>https://www.opennet.ru/opennews/art.shtml?num=30784</w:t>
        </w:r>
      </w:hyperlink>
      <w:r w:rsidR="00327F51" w:rsidRPr="00327F51">
        <w:t xml:space="preserve"> </w:t>
      </w:r>
      <w:r w:rsidR="000B6028" w:rsidRPr="000B6028">
        <w:t>”</w:t>
      </w:r>
      <w:r w:rsidR="00327F51" w:rsidRPr="00327F51">
        <w:t xml:space="preserve">, “ </w:t>
      </w:r>
      <w:hyperlink r:id="rId14" w:history="1">
        <w:r w:rsidR="00327F51" w:rsidRPr="001B398A">
          <w:rPr>
            <w:rStyle w:val="a4"/>
            <w:lang w:val="en-US"/>
          </w:rPr>
          <w:t>https</w:t>
        </w:r>
        <w:r w:rsidR="00327F51" w:rsidRPr="001B398A">
          <w:rPr>
            <w:rStyle w:val="a4"/>
          </w:rPr>
          <w:t>://</w:t>
        </w:r>
        <w:proofErr w:type="spellStart"/>
        <w:r w:rsidR="00327F51" w:rsidRPr="001B398A">
          <w:rPr>
            <w:rStyle w:val="a4"/>
            <w:lang w:val="en-US"/>
          </w:rPr>
          <w:t>itnan</w:t>
        </w:r>
        <w:proofErr w:type="spellEnd"/>
        <w:r w:rsidR="00327F51" w:rsidRPr="001B398A">
          <w:rPr>
            <w:rStyle w:val="a4"/>
          </w:rPr>
          <w:t>.</w:t>
        </w:r>
        <w:proofErr w:type="spellStart"/>
        <w:r w:rsidR="00327F51" w:rsidRPr="001B398A">
          <w:rPr>
            <w:rStyle w:val="a4"/>
            <w:lang w:val="en-US"/>
          </w:rPr>
          <w:t>ru</w:t>
        </w:r>
        <w:proofErr w:type="spellEnd"/>
        <w:r w:rsidR="00327F51" w:rsidRPr="001B398A">
          <w:rPr>
            <w:rStyle w:val="a4"/>
          </w:rPr>
          <w:t>/</w:t>
        </w:r>
        <w:r w:rsidR="00327F51" w:rsidRPr="001B398A">
          <w:rPr>
            <w:rStyle w:val="a4"/>
            <w:lang w:val="en-US"/>
          </w:rPr>
          <w:t>post</w:t>
        </w:r>
        <w:r w:rsidR="00327F51" w:rsidRPr="001B398A">
          <w:rPr>
            <w:rStyle w:val="a4"/>
          </w:rPr>
          <w:t>.</w:t>
        </w:r>
        <w:r w:rsidR="00327F51" w:rsidRPr="001B398A">
          <w:rPr>
            <w:rStyle w:val="a4"/>
            <w:lang w:val="en-US"/>
          </w:rPr>
          <w:t>php</w:t>
        </w:r>
        <w:r w:rsidR="00327F51" w:rsidRPr="001B398A">
          <w:rPr>
            <w:rStyle w:val="a4"/>
          </w:rPr>
          <w:t>?</w:t>
        </w:r>
        <w:r w:rsidR="00327F51" w:rsidRPr="001B398A">
          <w:rPr>
            <w:rStyle w:val="a4"/>
            <w:lang w:val="en-US"/>
          </w:rPr>
          <w:t>c</w:t>
        </w:r>
        <w:r w:rsidR="00327F51" w:rsidRPr="001B398A">
          <w:rPr>
            <w:rStyle w:val="a4"/>
          </w:rPr>
          <w:t>=1&amp;</w:t>
        </w:r>
        <w:r w:rsidR="00327F51" w:rsidRPr="001B398A">
          <w:rPr>
            <w:rStyle w:val="a4"/>
            <w:lang w:val="en-US"/>
          </w:rPr>
          <w:t>p</w:t>
        </w:r>
        <w:r w:rsidR="00327F51" w:rsidRPr="001B398A">
          <w:rPr>
            <w:rStyle w:val="a4"/>
          </w:rPr>
          <w:t>=347688</w:t>
        </w:r>
      </w:hyperlink>
      <w:r w:rsidR="00327F51" w:rsidRPr="00327F51">
        <w:t xml:space="preserve"> ”</w:t>
      </w:r>
      <w:r w:rsidR="00597592" w:rsidRPr="007D397D">
        <w:t>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41"/>
        <w:gridCol w:w="2224"/>
        <w:gridCol w:w="2222"/>
        <w:gridCol w:w="2222"/>
      </w:tblGrid>
      <w:tr w:rsidR="00597592" w14:paraId="53631943" w14:textId="34F453C8" w:rsidTr="00B97F9B">
        <w:trPr>
          <w:trHeight w:val="325"/>
        </w:trPr>
        <w:tc>
          <w:tcPr>
            <w:tcW w:w="2641" w:type="dxa"/>
            <w:tcBorders>
              <w:bottom w:val="single" w:sz="18" w:space="0" w:color="auto"/>
            </w:tcBorders>
          </w:tcPr>
          <w:p w14:paraId="6D3271F4" w14:textId="77777777" w:rsidR="00597592" w:rsidRPr="00FA4001" w:rsidRDefault="00597592" w:rsidP="00597592">
            <w:pPr>
              <w:spacing w:line="360" w:lineRule="auto"/>
              <w:jc w:val="center"/>
            </w:pPr>
            <w:r>
              <w:t>Особенности</w:t>
            </w:r>
          </w:p>
        </w:tc>
        <w:tc>
          <w:tcPr>
            <w:tcW w:w="2224" w:type="dxa"/>
            <w:tcBorders>
              <w:bottom w:val="single" w:sz="18" w:space="0" w:color="auto"/>
            </w:tcBorders>
          </w:tcPr>
          <w:p w14:paraId="434A9F91" w14:textId="53FC55DD" w:rsidR="00597592" w:rsidRPr="00597592" w:rsidRDefault="00597592" w:rsidP="00597592">
            <w:pPr>
              <w:spacing w:line="360" w:lineRule="auto"/>
              <w:jc w:val="center"/>
            </w:pPr>
            <w:r>
              <w:t>С 17</w:t>
            </w:r>
          </w:p>
        </w:tc>
        <w:tc>
          <w:tcPr>
            <w:tcW w:w="2222" w:type="dxa"/>
            <w:tcBorders>
              <w:bottom w:val="single" w:sz="18" w:space="0" w:color="auto"/>
            </w:tcBorders>
          </w:tcPr>
          <w:p w14:paraId="267436B2" w14:textId="77777777" w:rsidR="00597592" w:rsidRPr="00491F8A" w:rsidRDefault="00597592" w:rsidP="00597592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++</w:t>
            </w:r>
            <w:r>
              <w:t xml:space="preserve"> </w:t>
            </w:r>
            <w:r>
              <w:rPr>
                <w:lang w:val="en-US"/>
              </w:rPr>
              <w:t>22</w:t>
            </w:r>
          </w:p>
        </w:tc>
        <w:tc>
          <w:tcPr>
            <w:tcW w:w="2222" w:type="dxa"/>
            <w:tcBorders>
              <w:bottom w:val="single" w:sz="18" w:space="0" w:color="auto"/>
            </w:tcBorders>
          </w:tcPr>
          <w:p w14:paraId="1C3EE8B7" w14:textId="0A5DF048" w:rsidR="00597592" w:rsidRDefault="00597592" w:rsidP="00597592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Java </w:t>
            </w:r>
            <w:r>
              <w:t>19</w:t>
            </w:r>
          </w:p>
        </w:tc>
      </w:tr>
      <w:tr w:rsidR="00597592" w14:paraId="1AE80820" w14:textId="4B3A25A9" w:rsidTr="00072BCD">
        <w:trPr>
          <w:trHeight w:val="1279"/>
        </w:trPr>
        <w:tc>
          <w:tcPr>
            <w:tcW w:w="2641" w:type="dxa"/>
            <w:vAlign w:val="center"/>
          </w:tcPr>
          <w:p w14:paraId="0306D1AE" w14:textId="77777777" w:rsidR="00597592" w:rsidRDefault="00597592" w:rsidP="00597592">
            <w:r>
              <w:t>Объектно-ориентированный подход</w:t>
            </w:r>
          </w:p>
        </w:tc>
        <w:tc>
          <w:tcPr>
            <w:tcW w:w="2224" w:type="dxa"/>
            <w:vAlign w:val="center"/>
          </w:tcPr>
          <w:p w14:paraId="37A6A886" w14:textId="2F98AB03" w:rsidR="00597592" w:rsidRDefault="00597592" w:rsidP="00597592">
            <w:pPr>
              <w:jc w:val="center"/>
            </w:pPr>
            <w:r>
              <w:t>-</w:t>
            </w:r>
          </w:p>
        </w:tc>
        <w:tc>
          <w:tcPr>
            <w:tcW w:w="2222" w:type="dxa"/>
            <w:vAlign w:val="center"/>
          </w:tcPr>
          <w:p w14:paraId="6BB5075A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10C3A5BB" w14:textId="7FADF4AE" w:rsidR="00597592" w:rsidRDefault="00597592" w:rsidP="00597592">
            <w:pPr>
              <w:jc w:val="center"/>
            </w:pPr>
            <w:r>
              <w:t>+</w:t>
            </w:r>
          </w:p>
        </w:tc>
      </w:tr>
      <w:tr w:rsidR="00597592" w14:paraId="56C38443" w14:textId="3CB9A889" w:rsidTr="00072BCD">
        <w:trPr>
          <w:trHeight w:val="1019"/>
        </w:trPr>
        <w:tc>
          <w:tcPr>
            <w:tcW w:w="2641" w:type="dxa"/>
            <w:vAlign w:val="center"/>
          </w:tcPr>
          <w:p w14:paraId="528C73FD" w14:textId="77777777" w:rsidR="00597592" w:rsidRDefault="00597592" w:rsidP="00597592">
            <w:r>
              <w:t>Наследование</w:t>
            </w:r>
          </w:p>
        </w:tc>
        <w:tc>
          <w:tcPr>
            <w:tcW w:w="2224" w:type="dxa"/>
            <w:vAlign w:val="center"/>
          </w:tcPr>
          <w:p w14:paraId="714A8BDF" w14:textId="069D0BEB" w:rsidR="00597592" w:rsidRDefault="00C30DAB" w:rsidP="00597592">
            <w:pPr>
              <w:jc w:val="center"/>
            </w:pPr>
            <w:r>
              <w:t>-</w:t>
            </w:r>
          </w:p>
        </w:tc>
        <w:tc>
          <w:tcPr>
            <w:tcW w:w="2222" w:type="dxa"/>
            <w:vAlign w:val="center"/>
          </w:tcPr>
          <w:p w14:paraId="0D2B7210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3983730D" w14:textId="4F90B8B0" w:rsidR="00597592" w:rsidRDefault="00597592" w:rsidP="00597592">
            <w:pPr>
              <w:jc w:val="center"/>
            </w:pPr>
            <w:r>
              <w:t>+</w:t>
            </w:r>
          </w:p>
        </w:tc>
      </w:tr>
      <w:tr w:rsidR="00597592" w14:paraId="78443E4B" w14:textId="02E1870D" w:rsidTr="00072BCD">
        <w:trPr>
          <w:trHeight w:val="1019"/>
        </w:trPr>
        <w:tc>
          <w:tcPr>
            <w:tcW w:w="2641" w:type="dxa"/>
            <w:vAlign w:val="center"/>
          </w:tcPr>
          <w:p w14:paraId="25B5DDE0" w14:textId="77777777" w:rsidR="00597592" w:rsidRDefault="00597592" w:rsidP="00597592">
            <w:r>
              <w:t>Автоматическое управление памятью</w:t>
            </w:r>
          </w:p>
        </w:tc>
        <w:tc>
          <w:tcPr>
            <w:tcW w:w="2224" w:type="dxa"/>
            <w:vAlign w:val="center"/>
          </w:tcPr>
          <w:p w14:paraId="4D0DA48E" w14:textId="0DCFD029" w:rsidR="00597592" w:rsidRDefault="00597592" w:rsidP="00597592">
            <w:pPr>
              <w:jc w:val="center"/>
            </w:pPr>
            <w:r>
              <w:t>-</w:t>
            </w:r>
          </w:p>
        </w:tc>
        <w:tc>
          <w:tcPr>
            <w:tcW w:w="2222" w:type="dxa"/>
            <w:vAlign w:val="center"/>
          </w:tcPr>
          <w:p w14:paraId="743033E8" w14:textId="77777777" w:rsidR="00597592" w:rsidRDefault="00597592" w:rsidP="00597592">
            <w:pPr>
              <w:jc w:val="center"/>
            </w:pPr>
            <w:r>
              <w:t>-</w:t>
            </w:r>
          </w:p>
        </w:tc>
        <w:tc>
          <w:tcPr>
            <w:tcW w:w="2222" w:type="dxa"/>
            <w:vAlign w:val="center"/>
          </w:tcPr>
          <w:p w14:paraId="2106C295" w14:textId="7E0A0CFA" w:rsidR="00597592" w:rsidRDefault="00597592" w:rsidP="00597592">
            <w:pPr>
              <w:jc w:val="center"/>
            </w:pPr>
            <w:r>
              <w:t>+</w:t>
            </w:r>
          </w:p>
        </w:tc>
      </w:tr>
      <w:tr w:rsidR="00597592" w14:paraId="583278BB" w14:textId="1B63A533" w:rsidTr="00072BCD">
        <w:trPr>
          <w:trHeight w:val="1019"/>
        </w:trPr>
        <w:tc>
          <w:tcPr>
            <w:tcW w:w="2641" w:type="dxa"/>
            <w:vAlign w:val="center"/>
          </w:tcPr>
          <w:p w14:paraId="6D16BC8D" w14:textId="77777777" w:rsidR="00597592" w:rsidRDefault="00597592" w:rsidP="00597592">
            <w:r>
              <w:t>Кроссплатформенность</w:t>
            </w:r>
          </w:p>
        </w:tc>
        <w:tc>
          <w:tcPr>
            <w:tcW w:w="2224" w:type="dxa"/>
            <w:vAlign w:val="center"/>
          </w:tcPr>
          <w:p w14:paraId="4D581DE2" w14:textId="77777777" w:rsidR="00597592" w:rsidRDefault="00597592" w:rsidP="00597592">
            <w:pPr>
              <w:jc w:val="center"/>
            </w:pPr>
            <w:r>
              <w:t>+</w:t>
            </w:r>
          </w:p>
          <w:p w14:paraId="1C4C706D" w14:textId="487F45F6" w:rsidR="00F433EB" w:rsidRDefault="00F433EB" w:rsidP="00597592">
            <w:pPr>
              <w:jc w:val="center"/>
            </w:pPr>
            <w:r>
              <w:t>(</w:t>
            </w:r>
            <w:r>
              <w:rPr>
                <w:lang w:val="en-US"/>
              </w:rPr>
              <w:t>Compilers</w:t>
            </w:r>
            <w:r>
              <w:t>)</w:t>
            </w:r>
          </w:p>
        </w:tc>
        <w:tc>
          <w:tcPr>
            <w:tcW w:w="2222" w:type="dxa"/>
            <w:vAlign w:val="center"/>
          </w:tcPr>
          <w:p w14:paraId="7F178A6E" w14:textId="77777777" w:rsidR="00597592" w:rsidRDefault="00597592" w:rsidP="00597592">
            <w:pPr>
              <w:jc w:val="center"/>
            </w:pPr>
            <w:r>
              <w:t>+</w:t>
            </w:r>
          </w:p>
          <w:p w14:paraId="7AF65BF3" w14:textId="7B250551" w:rsidR="00F433EB" w:rsidRDefault="00F433EB" w:rsidP="00597592">
            <w:pPr>
              <w:jc w:val="center"/>
            </w:pPr>
            <w:r>
              <w:t>(</w:t>
            </w:r>
            <w:r>
              <w:rPr>
                <w:lang w:val="en-US"/>
              </w:rPr>
              <w:t>Compilers</w:t>
            </w:r>
            <w:r>
              <w:t>)</w:t>
            </w:r>
          </w:p>
        </w:tc>
        <w:tc>
          <w:tcPr>
            <w:tcW w:w="2222" w:type="dxa"/>
            <w:vAlign w:val="center"/>
          </w:tcPr>
          <w:p w14:paraId="0258115E" w14:textId="77777777" w:rsidR="00597592" w:rsidRDefault="00597592" w:rsidP="00597592">
            <w:pPr>
              <w:jc w:val="center"/>
            </w:pPr>
            <w:r>
              <w:t>+</w:t>
            </w:r>
          </w:p>
          <w:p w14:paraId="58C5628D" w14:textId="649F7DD1" w:rsidR="000B6028" w:rsidRDefault="000B6028" w:rsidP="00597592">
            <w:pPr>
              <w:jc w:val="center"/>
            </w:pPr>
            <w:r>
              <w:t>(</w:t>
            </w:r>
            <w:r>
              <w:rPr>
                <w:lang w:val="en-US"/>
              </w:rPr>
              <w:t>Java Virtual Machine)</w:t>
            </w:r>
          </w:p>
        </w:tc>
      </w:tr>
      <w:tr w:rsidR="00597592" w14:paraId="1488FA2F" w14:textId="2762B0F0" w:rsidTr="00072BCD">
        <w:trPr>
          <w:trHeight w:val="1019"/>
        </w:trPr>
        <w:tc>
          <w:tcPr>
            <w:tcW w:w="2641" w:type="dxa"/>
            <w:vAlign w:val="center"/>
          </w:tcPr>
          <w:p w14:paraId="234E76BA" w14:textId="77777777" w:rsidR="00597592" w:rsidRDefault="00597592" w:rsidP="00597592">
            <w:r>
              <w:t>Высокая скорость выполнения</w:t>
            </w:r>
          </w:p>
        </w:tc>
        <w:tc>
          <w:tcPr>
            <w:tcW w:w="2224" w:type="dxa"/>
            <w:vAlign w:val="center"/>
          </w:tcPr>
          <w:p w14:paraId="142D7A6A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264DDFA1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102AA861" w14:textId="4FBAF444" w:rsidR="00597592" w:rsidRDefault="00597592" w:rsidP="00597592">
            <w:pPr>
              <w:jc w:val="center"/>
            </w:pPr>
            <w:r>
              <w:t>-</w:t>
            </w:r>
          </w:p>
        </w:tc>
      </w:tr>
      <w:tr w:rsidR="00597592" w14:paraId="1C8931C7" w14:textId="4F8A45C3" w:rsidTr="00072BCD">
        <w:trPr>
          <w:trHeight w:val="1019"/>
        </w:trPr>
        <w:tc>
          <w:tcPr>
            <w:tcW w:w="2641" w:type="dxa"/>
            <w:vAlign w:val="center"/>
          </w:tcPr>
          <w:p w14:paraId="65F2969E" w14:textId="77777777" w:rsidR="00597592" w:rsidRPr="00491F8A" w:rsidRDefault="00597592" w:rsidP="00597592">
            <w:pPr>
              <w:rPr>
                <w:lang w:val="en-US"/>
              </w:rPr>
            </w:pPr>
            <w:r w:rsidRPr="00491F8A">
              <w:t>Богатая экосистема</w:t>
            </w:r>
          </w:p>
        </w:tc>
        <w:tc>
          <w:tcPr>
            <w:tcW w:w="2224" w:type="dxa"/>
            <w:vAlign w:val="center"/>
          </w:tcPr>
          <w:p w14:paraId="2689186C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203496C8" w14:textId="77777777" w:rsidR="00597592" w:rsidRDefault="00597592" w:rsidP="00597592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06A33058" w14:textId="5239BF40" w:rsidR="00597592" w:rsidRDefault="00597592" w:rsidP="00597592">
            <w:pPr>
              <w:jc w:val="center"/>
            </w:pPr>
            <w:r>
              <w:t>+</w:t>
            </w:r>
          </w:p>
        </w:tc>
      </w:tr>
    </w:tbl>
    <w:p w14:paraId="56475ED5" w14:textId="77777777" w:rsidR="00597592" w:rsidRDefault="00597592" w:rsidP="00597592">
      <w:pPr>
        <w:spacing w:line="360" w:lineRule="auto"/>
        <w:jc w:val="both"/>
      </w:pPr>
    </w:p>
    <w:p w14:paraId="5B97B846" w14:textId="0F590453" w:rsidR="001A5242" w:rsidRDefault="001A5242" w:rsidP="001A5242">
      <w:pPr>
        <w:spacing w:line="360" w:lineRule="auto"/>
        <w:ind w:firstLine="708"/>
        <w:jc w:val="both"/>
      </w:pPr>
      <w:r>
        <w:t xml:space="preserve">Таким образом, выбор ЯП </w:t>
      </w:r>
      <w:r w:rsidR="00D2461B">
        <w:t>С++</w:t>
      </w:r>
      <w:r>
        <w:t xml:space="preserve"> оправдан наличием</w:t>
      </w:r>
      <w:r w:rsidR="00D2461B">
        <w:t xml:space="preserve"> полно</w:t>
      </w:r>
      <w:r w:rsidR="00544C7C">
        <w:t>ценного</w:t>
      </w:r>
      <w:r w:rsidR="00D2461B">
        <w:t xml:space="preserve"> доступа к памяти</w:t>
      </w:r>
      <w:r>
        <w:t xml:space="preserve">, </w:t>
      </w:r>
      <w:r w:rsidR="00D2461B">
        <w:t xml:space="preserve">своим быстродействием </w:t>
      </w:r>
      <w:r>
        <w:t>и наличием</w:t>
      </w:r>
      <w:r w:rsidR="00D2461B">
        <w:t xml:space="preserve"> полноценного ООП</w:t>
      </w:r>
      <w:r>
        <w:t>.</w:t>
      </w:r>
    </w:p>
    <w:p w14:paraId="3FCBF678" w14:textId="77777777" w:rsidR="00544C7C" w:rsidRDefault="00544C7C" w:rsidP="00700BE3">
      <w:pPr>
        <w:spacing w:line="360" w:lineRule="auto"/>
        <w:jc w:val="both"/>
      </w:pPr>
    </w:p>
    <w:p w14:paraId="4773B90A" w14:textId="0EBB2B6B" w:rsidR="00D2461B" w:rsidRDefault="001A5242" w:rsidP="00544C7C">
      <w:pPr>
        <w:spacing w:line="360" w:lineRule="auto"/>
        <w:ind w:firstLine="708"/>
        <w:jc w:val="both"/>
      </w:pPr>
      <w:r>
        <w:t xml:space="preserve">Выбор </w:t>
      </w:r>
      <w:r w:rsidR="00D2461B">
        <w:t xml:space="preserve">графического </w:t>
      </w:r>
      <w:r w:rsidR="00D2461B">
        <w:rPr>
          <w:lang w:val="en-US"/>
        </w:rPr>
        <w:t>API</w:t>
      </w:r>
      <w:r>
        <w:t>, будет основан на похожих признаках. Важной особенностью должно быть удобство</w:t>
      </w:r>
      <w:r w:rsidRPr="00296D36">
        <w:t xml:space="preserve"> работы</w:t>
      </w:r>
      <w:r>
        <w:t xml:space="preserve"> </w:t>
      </w:r>
      <w:r w:rsidR="00D2461B">
        <w:rPr>
          <w:lang w:val="en-US"/>
        </w:rPr>
        <w:t>OC</w:t>
      </w:r>
      <w:r w:rsidR="00D2461B" w:rsidRPr="00D2461B">
        <w:t xml:space="preserve"> </w:t>
      </w:r>
      <w:r w:rsidR="00D2461B">
        <w:rPr>
          <w:lang w:val="en-US"/>
        </w:rPr>
        <w:t>Windows</w:t>
      </w:r>
      <w:r w:rsidR="00D2461B" w:rsidRPr="00D2461B">
        <w:t xml:space="preserve">, </w:t>
      </w:r>
      <w:r w:rsidR="00D2461B">
        <w:t>и простота работы с С++</w:t>
      </w:r>
      <w:r w:rsidRPr="00296D36">
        <w:t>.</w:t>
      </w:r>
    </w:p>
    <w:p w14:paraId="4D72E099" w14:textId="41801095" w:rsidR="00BA7E87" w:rsidRDefault="001A5242" w:rsidP="009B2E15">
      <w:pPr>
        <w:spacing w:line="360" w:lineRule="auto"/>
        <w:ind w:firstLine="708"/>
        <w:jc w:val="both"/>
      </w:pPr>
      <w:r>
        <w:t xml:space="preserve">Рассмотрим </w:t>
      </w:r>
      <w:r w:rsidR="00F61F57">
        <w:t xml:space="preserve">3 самых популярных графических </w:t>
      </w:r>
      <w:r w:rsidR="00544C7C">
        <w:rPr>
          <w:lang w:val="en-US"/>
        </w:rPr>
        <w:t>API</w:t>
      </w:r>
      <w:r w:rsidR="00F61F57" w:rsidRPr="00F61F57">
        <w:t xml:space="preserve">: </w:t>
      </w:r>
      <w:r w:rsidR="00F61F57" w:rsidRPr="006C6A66">
        <w:t xml:space="preserve">OpenGL, DirectX11 и </w:t>
      </w:r>
      <w:proofErr w:type="spellStart"/>
      <w:r w:rsidR="00F61F57" w:rsidRPr="006C6A66">
        <w:t>Vulkan</w:t>
      </w:r>
      <w:proofErr w:type="spellEnd"/>
      <w:r w:rsidR="00F61F57" w:rsidRPr="00F61F57">
        <w:t>.</w:t>
      </w:r>
      <w:r w:rsidR="009B2E15">
        <w:br w:type="page"/>
      </w:r>
    </w:p>
    <w:p w14:paraId="5BD56632" w14:textId="5559688C" w:rsidR="00AD7C5A" w:rsidRPr="001932E2" w:rsidRDefault="00AD7C5A" w:rsidP="00AD7C5A">
      <w:pPr>
        <w:spacing w:line="360" w:lineRule="auto"/>
        <w:ind w:firstLine="708"/>
        <w:jc w:val="both"/>
        <w:rPr>
          <w:b/>
        </w:rPr>
      </w:pPr>
      <w:r w:rsidRPr="00AD7C5A">
        <w:rPr>
          <w:b/>
          <w:lang w:val="en-US"/>
        </w:rPr>
        <w:lastRenderedPageBreak/>
        <w:t>OpenGL</w:t>
      </w:r>
      <w:r w:rsidRPr="00AE2514">
        <w:rPr>
          <w:b/>
        </w:rPr>
        <w:t xml:space="preserve"> </w:t>
      </w:r>
      <w:r w:rsidRPr="001932E2">
        <w:rPr>
          <w:b/>
        </w:rPr>
        <w:t>2.3.1</w:t>
      </w:r>
    </w:p>
    <w:p w14:paraId="04BAC74A" w14:textId="77777777" w:rsidR="00AD7C5A" w:rsidRDefault="00AD7C5A" w:rsidP="00AD7C5A">
      <w:pPr>
        <w:spacing w:line="360" w:lineRule="auto"/>
        <w:ind w:firstLine="708"/>
        <w:jc w:val="both"/>
      </w:pPr>
      <w:r w:rsidRPr="006C6A66">
        <w:t>OpenGL — это бесплатный, открытый стандарт графического программирования, который поддерживается на всех основных операционных системах. OpenGL используется во многих проектах, не только в играх, но и в научных и инженерных предприятиях, в которых требуется высокоэффективная визуализация данных. Одним из главных преимуществ OpenGL является его кроссплатформенность и универсальность - он может работать на устройствах с различными аппаратными требованиями, такими как мобильные устройства, настольные компьютеры и серверы. Кроме того, OpenGL обеспечивает широкую совместимость с различными устройствами и позволяет программистам работать на языках программирования, таких как C++, Java и Python.</w:t>
      </w:r>
    </w:p>
    <w:p w14:paraId="39A66BA7" w14:textId="5FB2E65C" w:rsidR="00AD7C5A" w:rsidRPr="00106E63" w:rsidRDefault="00AD7C5A" w:rsidP="00AD7C5A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 w:rsidRPr="00AD7C5A">
        <w:rPr>
          <w:b/>
          <w:lang w:val="en-US"/>
        </w:rPr>
        <w:t>OpenGL</w:t>
      </w:r>
      <w:r w:rsidRPr="00106E63">
        <w:rPr>
          <w:b/>
        </w:rPr>
        <w:t>:</w:t>
      </w:r>
    </w:p>
    <w:p w14:paraId="407CC25B" w14:textId="3429F798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Кроссплатформенность: OpenGL поддерживается на различных операционных системах, включая Windows, macOS, Linux и другие. Это позволяет создавать приложения, которые работают на разных платформах без необходимости переписывать код с нуля.</w:t>
      </w:r>
    </w:p>
    <w:p w14:paraId="5CEFDDB6" w14:textId="490C450E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Широкая поддержка и активное сообщество: OpenGL является открытым стандартом и имеет широкую поддержку как со стороны производителей видеокарт, так и разработчиков. Существует большое сообщество разработчиков, которые делятся опытом и помогают другим пользователям.</w:t>
      </w:r>
    </w:p>
    <w:p w14:paraId="5B9B9BCA" w14:textId="76C204D2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Гибкость и расширяемость: OpenGL предоставляет гибкий и расширяемый набор функций, что позволяет разработчикам создавать разнообразные графические эффекты и реализовывать свои собственные расширения.</w:t>
      </w:r>
    </w:p>
    <w:p w14:paraId="5459EDDA" w14:textId="0C3FEB39" w:rsidR="00AD7C5A" w:rsidRPr="00296D36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>
        <w:t>Удобство работы с С++</w:t>
      </w:r>
      <w:r w:rsidRPr="00AD7C5A">
        <w:t>: это связано с тем, что OpenGL API сам по себе написан на языке C и обладает нативной поддержкой для C++. Множество библиотек и фреймворков, предназначенных для работы с OpenGL, также предоставляют удобные интерфейсы на C++.</w:t>
      </w:r>
    </w:p>
    <w:p w14:paraId="1906A6E1" w14:textId="2BF780BB" w:rsidR="00AD7C5A" w:rsidRPr="00106E63" w:rsidRDefault="00AD7C5A" w:rsidP="00AD7C5A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</w:t>
      </w:r>
      <w:r w:rsidRPr="00AD7C5A">
        <w:rPr>
          <w:b/>
          <w:lang w:val="en-US"/>
        </w:rPr>
        <w:t>OpenGL</w:t>
      </w:r>
      <w:r w:rsidRPr="00106E63">
        <w:rPr>
          <w:b/>
        </w:rPr>
        <w:t>:</w:t>
      </w:r>
    </w:p>
    <w:p w14:paraId="2F3CC1AF" w14:textId="0B2F91CC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Уровень абстракции: OpenGL является относительно низкоуровневым API, требующим от разработчика более прямого контроля над графическими ресурсами. Это может потребовать больше усилий и времени для разработки сложных графических приложений.</w:t>
      </w:r>
    </w:p>
    <w:p w14:paraId="48DF160A" w14:textId="2051AAFC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Отсутствие встроенной поддержки: OpenGL не предоставляет встроенной поддержки для некоторых распространенных функций, таких как обработка пользовательского интерфейса (UI) и аудио. Разработчику может потребоваться использовать дополнительные библиотеки или API для реализации этих функций.</w:t>
      </w:r>
    </w:p>
    <w:p w14:paraId="102A2539" w14:textId="5DFEBDDF" w:rsidR="00F61F57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lastRenderedPageBreak/>
        <w:t>–</w:t>
      </w:r>
      <w:r w:rsidRPr="00AD7C5A">
        <w:t xml:space="preserve">Устаревание: В сравнении с </w:t>
      </w:r>
      <w:proofErr w:type="spellStart"/>
      <w:r w:rsidRPr="00AD7C5A">
        <w:t>Vulkan</w:t>
      </w:r>
      <w:proofErr w:type="spellEnd"/>
      <w:r w:rsidRPr="00AD7C5A">
        <w:t xml:space="preserve">, более новым и низкоуровневым графическим API, OpenGL может быть считаем устаревшим. </w:t>
      </w:r>
      <w:proofErr w:type="spellStart"/>
      <w:r w:rsidRPr="00AD7C5A">
        <w:t>Vulkan</w:t>
      </w:r>
      <w:proofErr w:type="spellEnd"/>
      <w:r w:rsidRPr="00AD7C5A">
        <w:t xml:space="preserve"> предлагает более высокую производительность и больший контроль над аппаратными ресурсами, однако он также более сложен в использовании.</w:t>
      </w:r>
    </w:p>
    <w:p w14:paraId="338D8A5B" w14:textId="5801863F" w:rsidR="00AD7C5A" w:rsidRDefault="00AD7C5A" w:rsidP="00AD7C5A">
      <w:pPr>
        <w:spacing w:line="360" w:lineRule="auto"/>
        <w:ind w:firstLine="708"/>
        <w:jc w:val="both"/>
      </w:pPr>
    </w:p>
    <w:p w14:paraId="7486076E" w14:textId="07299BEC" w:rsidR="00AD7C5A" w:rsidRPr="00AD7C5A" w:rsidRDefault="00AD7C5A" w:rsidP="00AD7C5A">
      <w:pPr>
        <w:spacing w:line="360" w:lineRule="auto"/>
        <w:ind w:firstLine="708"/>
        <w:jc w:val="both"/>
        <w:rPr>
          <w:b/>
        </w:rPr>
      </w:pPr>
      <w:r>
        <w:rPr>
          <w:b/>
          <w:lang w:val="en-US"/>
        </w:rPr>
        <w:t>DirectX</w:t>
      </w:r>
      <w:r w:rsidRPr="00AD7C5A">
        <w:rPr>
          <w:b/>
        </w:rPr>
        <w:t xml:space="preserve"> 11</w:t>
      </w:r>
    </w:p>
    <w:p w14:paraId="73C7B94D" w14:textId="77777777" w:rsidR="00AD7C5A" w:rsidRDefault="00AD7C5A" w:rsidP="00AD7C5A">
      <w:pPr>
        <w:spacing w:line="360" w:lineRule="auto"/>
        <w:ind w:firstLine="708"/>
        <w:jc w:val="both"/>
      </w:pPr>
      <w:r>
        <w:rPr>
          <w:b/>
          <w:lang w:val="en-US"/>
        </w:rPr>
        <w:t>DirectX</w:t>
      </w:r>
      <w:r w:rsidRPr="006C6A66">
        <w:t xml:space="preserve"> — </w:t>
      </w:r>
      <w:r w:rsidRPr="00AD7C5A">
        <w:t>DirectX 11, разработан</w:t>
      </w:r>
      <w:r>
        <w:t xml:space="preserve"> в</w:t>
      </w:r>
      <w:r w:rsidRPr="00AD7C5A">
        <w:t xml:space="preserve"> Microsoft</w:t>
      </w:r>
      <w:r>
        <w:t>, пользуется широкой популярностью</w:t>
      </w:r>
      <w:r w:rsidRPr="00AD7C5A">
        <w:t xml:space="preserve"> Основные преимущества DirectX 11 включают мощную систему рендеринга для создания высококачественных 3D-изображений, поддержку визуальных эффектов и оптимизацию для увеличения производительности приложений.</w:t>
      </w:r>
    </w:p>
    <w:p w14:paraId="7BA0CA25" w14:textId="568CD4AC" w:rsidR="00AD7C5A" w:rsidRPr="00106E63" w:rsidRDefault="00AD7C5A" w:rsidP="00AD7C5A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>
        <w:rPr>
          <w:b/>
          <w:lang w:val="en-US"/>
        </w:rPr>
        <w:t>DirectX</w:t>
      </w:r>
      <w:r w:rsidRPr="00106E63">
        <w:rPr>
          <w:b/>
        </w:rPr>
        <w:t>:</w:t>
      </w:r>
    </w:p>
    <w:p w14:paraId="6277DB96" w14:textId="5D9CA8A6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Производительность: DirectX 11 обеспечивает высокую производительность графики и рендеринга благодаря использованию современных технологий и оптимизаций. Он позволяет разработчикам использовать мощные возможности современных графических аппаратных устройств для достижения высокой производительности приложений.</w:t>
      </w:r>
    </w:p>
    <w:p w14:paraId="2B2FE3EF" w14:textId="5E9D8FA5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Инструменты разработки: DirectX 11 предлагает разнообразные инструменты разработки, такие как DirectX SDK и Visual Studio, которые облегчают процесс разработки и отладки графических приложений. Эти инструменты позволяют разработчикам эффективно использовать возможности API и оптимизировать свои приложения.</w:t>
      </w:r>
    </w:p>
    <w:p w14:paraId="67480484" w14:textId="3967CFD9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AD7C5A">
        <w:t>Широкая поддержка: DirectX 11 является популярным API и имеет широкую поддержку со стороны производителей видеокарт и разработчиков. Это обеспечивает стабильность и совместимость с различным оборудованием и операционными системами.</w:t>
      </w:r>
    </w:p>
    <w:p w14:paraId="50E21ABD" w14:textId="20BEEE33" w:rsidR="009B2E15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>
        <w:t>Удобство работы с С++</w:t>
      </w:r>
      <w:r w:rsidRPr="00AD7C5A">
        <w:t xml:space="preserve">: это связано с тем, что </w:t>
      </w:r>
      <w:r w:rsidR="00B56716" w:rsidRPr="00AD7C5A">
        <w:t>DirectX</w:t>
      </w:r>
      <w:r w:rsidRPr="00AD7C5A">
        <w:t xml:space="preserve"> сам по себе </w:t>
      </w:r>
      <w:r w:rsidR="00B56716" w:rsidRPr="00B56716">
        <w:t xml:space="preserve">является набором API для разработки приложений под операционные системы Windows, </w:t>
      </w:r>
      <w:r w:rsidR="00B56716">
        <w:t>что требует низкоуровневого языка на подобии С++.</w:t>
      </w:r>
    </w:p>
    <w:p w14:paraId="56CE2EA4" w14:textId="34566B94" w:rsidR="00781B58" w:rsidRPr="00296D36" w:rsidRDefault="009B2E15" w:rsidP="009B2E15">
      <w:r>
        <w:br w:type="page"/>
      </w:r>
    </w:p>
    <w:p w14:paraId="0D2895E3" w14:textId="56FFCD37" w:rsidR="00AD7C5A" w:rsidRPr="00106E63" w:rsidRDefault="00AD7C5A" w:rsidP="00AD7C5A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lastRenderedPageBreak/>
        <w:t xml:space="preserve">Минусы </w:t>
      </w:r>
      <w:r>
        <w:rPr>
          <w:b/>
          <w:lang w:val="en-US"/>
        </w:rPr>
        <w:t>DirectX</w:t>
      </w:r>
      <w:r w:rsidRPr="00106E63">
        <w:rPr>
          <w:b/>
        </w:rPr>
        <w:t>:</w:t>
      </w:r>
    </w:p>
    <w:p w14:paraId="4E783975" w14:textId="6068EECF" w:rsidR="008D25BB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8D25BB" w:rsidRPr="008D25BB">
        <w:t>Ограничение на платформу: DirectX 11 является проприетарным API, разработанным для операционных систем Windows. Это ограничивает его использование только на платформе Windows, что может быть проблемой, если требуется кроссплатформенная поддержка.</w:t>
      </w:r>
    </w:p>
    <w:p w14:paraId="34067B77" w14:textId="4A2AA0D5" w:rsidR="008D25BB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8D25BB" w:rsidRPr="008D25BB">
        <w:t>Сложность и обучение: Использование DirectX 11 может требовать от разработчиков более высокого уровня знаний и навыков в сравнении с другими графическими API. Он предоставляет широкий набор функций и возможностей, что может быть сложно для начинающих разработчиков.</w:t>
      </w:r>
    </w:p>
    <w:p w14:paraId="4D87F9C6" w14:textId="7630D364" w:rsidR="00AD7C5A" w:rsidRDefault="00AD7C5A" w:rsidP="00AD7C5A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8D25BB" w:rsidRPr="008D25BB">
        <w:t>Ограниченная поддержка более старых версий Windows: Некоторые функции и возможности DirectX 11 могут быть недоступны в более старых версиях операционной системы Windows. Это может ограничить целевую аудиторию приложения и потребовать дополнительного усилия для поддержки старых версий Windows.</w:t>
      </w:r>
    </w:p>
    <w:p w14:paraId="0ED6F955" w14:textId="7A96F1BB" w:rsidR="00F61F57" w:rsidRDefault="00F61F57" w:rsidP="00F61F57">
      <w:pPr>
        <w:spacing w:line="360" w:lineRule="auto"/>
        <w:ind w:firstLine="708"/>
        <w:jc w:val="both"/>
      </w:pPr>
    </w:p>
    <w:p w14:paraId="0E6D418D" w14:textId="7B12B515" w:rsidR="00491A86" w:rsidRPr="00AD7C5A" w:rsidRDefault="00491A86" w:rsidP="00491A86">
      <w:pPr>
        <w:spacing w:line="360" w:lineRule="auto"/>
        <w:ind w:firstLine="708"/>
        <w:jc w:val="both"/>
        <w:rPr>
          <w:b/>
        </w:rPr>
      </w:pPr>
      <w:r w:rsidRPr="00491A86">
        <w:rPr>
          <w:b/>
          <w:lang w:val="en-US"/>
        </w:rPr>
        <w:t>Vulkan</w:t>
      </w:r>
      <w:r w:rsidRPr="00491A86">
        <w:rPr>
          <w:b/>
        </w:rPr>
        <w:t xml:space="preserve"> </w:t>
      </w:r>
      <w:r w:rsidRPr="00AD7C5A">
        <w:rPr>
          <w:b/>
        </w:rPr>
        <w:t>1</w:t>
      </w:r>
      <w:r>
        <w:rPr>
          <w:b/>
        </w:rPr>
        <w:t>.3</w:t>
      </w:r>
    </w:p>
    <w:p w14:paraId="45CB5B46" w14:textId="77777777" w:rsidR="00491A86" w:rsidRDefault="00491A86" w:rsidP="00491A86">
      <w:pPr>
        <w:spacing w:line="360" w:lineRule="auto"/>
        <w:ind w:firstLine="708"/>
        <w:jc w:val="both"/>
      </w:pPr>
      <w:proofErr w:type="spellStart"/>
      <w:r w:rsidRPr="00032BB5">
        <w:t>Vulkan</w:t>
      </w:r>
      <w:proofErr w:type="spellEnd"/>
      <w:r w:rsidRPr="00032BB5">
        <w:t xml:space="preserve"> - открытый стандарт графического API, который разработала группа </w:t>
      </w:r>
      <w:proofErr w:type="spellStart"/>
      <w:r w:rsidRPr="00032BB5">
        <w:t>Khronos</w:t>
      </w:r>
      <w:proofErr w:type="spellEnd"/>
      <w:r w:rsidRPr="00032BB5">
        <w:t xml:space="preserve">. Он </w:t>
      </w:r>
      <w:proofErr w:type="spellStart"/>
      <w:r w:rsidRPr="00032BB5">
        <w:t>предстовляет</w:t>
      </w:r>
      <w:proofErr w:type="spellEnd"/>
      <w:r w:rsidRPr="00032BB5">
        <w:t xml:space="preserve"> собой эволюцию концепции</w:t>
      </w:r>
      <w:r>
        <w:t xml:space="preserve"> </w:t>
      </w:r>
      <w:r w:rsidRPr="00032BB5">
        <w:t xml:space="preserve">OpenGL и обеспечивает полную многопоточность в процессе работы. </w:t>
      </w:r>
      <w:proofErr w:type="spellStart"/>
      <w:r w:rsidRPr="00032BB5">
        <w:t>Vulkan</w:t>
      </w:r>
      <w:proofErr w:type="spellEnd"/>
      <w:r w:rsidRPr="00032BB5">
        <w:t xml:space="preserve"> используется в игровых проектах, таких как </w:t>
      </w:r>
      <w:proofErr w:type="spellStart"/>
      <w:r w:rsidRPr="00032BB5">
        <w:t>Dota</w:t>
      </w:r>
      <w:proofErr w:type="spellEnd"/>
      <w:r w:rsidRPr="00032BB5">
        <w:t xml:space="preserve"> 2, Doom и </w:t>
      </w:r>
      <w:proofErr w:type="spellStart"/>
      <w:r w:rsidRPr="00032BB5">
        <w:t>Battlefield</w:t>
      </w:r>
      <w:proofErr w:type="spellEnd"/>
      <w:r w:rsidRPr="00032BB5">
        <w:t xml:space="preserve"> 1 и</w:t>
      </w:r>
      <w:r>
        <w:t xml:space="preserve"> </w:t>
      </w:r>
      <w:r w:rsidRPr="00032BB5">
        <w:t>предоставляет доступ к широкому спектру инструментов графического программирования, включая управление потоками данных, распределение ресурсов и геометрические преобразования.</w:t>
      </w:r>
    </w:p>
    <w:p w14:paraId="7AD66D5B" w14:textId="0CFC8058" w:rsidR="00491A86" w:rsidRPr="00106E63" w:rsidRDefault="00491A86" w:rsidP="00491A86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 w:rsidRPr="00491A86">
        <w:rPr>
          <w:b/>
          <w:lang w:val="en-US"/>
        </w:rPr>
        <w:t>Vulkan</w:t>
      </w:r>
      <w:r w:rsidRPr="00106E63">
        <w:rPr>
          <w:b/>
        </w:rPr>
        <w:t>:</w:t>
      </w:r>
    </w:p>
    <w:p w14:paraId="7AA85538" w14:textId="2EA11F0C" w:rsidR="00491A86" w:rsidRDefault="00491A86" w:rsidP="00491A8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C2284" w:rsidRPr="000C2284">
        <w:t xml:space="preserve">Высокая производительность: </w:t>
      </w:r>
      <w:proofErr w:type="spellStart"/>
      <w:r w:rsidR="000C2284" w:rsidRPr="000C2284">
        <w:t>Vulkan</w:t>
      </w:r>
      <w:proofErr w:type="spellEnd"/>
      <w:r w:rsidR="000C2284" w:rsidRPr="000C2284">
        <w:t xml:space="preserve"> предоставляет более низкоуровневой доступ к аппаратным ресурсам, что позволяет разработчикам более точно контролировать процесс рендеринга и оптимизировать его для достижения максимальной производительности.</w:t>
      </w:r>
      <w:r>
        <w:t xml:space="preserve">    </w:t>
      </w:r>
      <w:r>
        <w:rPr>
          <w:rFonts w:eastAsia="Georgia"/>
          <w:shd w:val="clear" w:color="auto" w:fill="FFFFFF"/>
        </w:rPr>
        <w:t>–</w:t>
      </w:r>
      <w:r w:rsidRPr="00AD7C5A">
        <w:t>Инструменты разработки: DirectX 11 предлагает разнообразные инструменты разработки, такие как DirectX SDK и Visual Studio, которые облегчают процесс разработки и отладки графических приложений. Эти инструменты позволяют разработчикам эффективно использовать возможности API и оптимизировать свои приложения.</w:t>
      </w:r>
    </w:p>
    <w:p w14:paraId="44979664" w14:textId="3F68B2D3" w:rsidR="000C2284" w:rsidRDefault="00491A86" w:rsidP="00491A8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proofErr w:type="spellStart"/>
      <w:r w:rsidR="000C2284" w:rsidRPr="000C2284">
        <w:t>Мультиплатформенность</w:t>
      </w:r>
      <w:proofErr w:type="spellEnd"/>
      <w:r w:rsidR="000C2284" w:rsidRPr="000C2284">
        <w:t xml:space="preserve">: аналогично OpenGL, </w:t>
      </w:r>
      <w:proofErr w:type="spellStart"/>
      <w:r w:rsidR="000C2284" w:rsidRPr="000C2284">
        <w:t>Vulkan</w:t>
      </w:r>
      <w:proofErr w:type="spellEnd"/>
      <w:r w:rsidR="000C2284" w:rsidRPr="000C2284">
        <w:t xml:space="preserve"> поддерживается на различных операционных системах, включая Windows, macOS, Linux и Android. Это обеспечивает возможность создания кроссплатформенных приложений с использованием одного и того же кода.</w:t>
      </w:r>
      <w:r>
        <w:t xml:space="preserve"> </w:t>
      </w:r>
    </w:p>
    <w:p w14:paraId="316B1001" w14:textId="1CBBB0AB" w:rsidR="00491A86" w:rsidRDefault="00491A86" w:rsidP="00491A8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lastRenderedPageBreak/>
        <w:t>–</w:t>
      </w:r>
      <w:r w:rsidR="000C2284" w:rsidRPr="000C2284">
        <w:t xml:space="preserve">Масштабируемость: </w:t>
      </w:r>
      <w:proofErr w:type="spellStart"/>
      <w:r w:rsidR="000C2284" w:rsidRPr="000C2284">
        <w:t>Vulkan</w:t>
      </w:r>
      <w:proofErr w:type="spellEnd"/>
      <w:r w:rsidR="000C2284" w:rsidRPr="000C2284">
        <w:t xml:space="preserve"> разработан с учетом современных многопоточных систем. Он предоставляет возможность распараллеливания команд и задач рендеринга, что позволяет эффективно использовать множество ядер процессора и достичь высокой производительности на современных многопоточных системах.</w:t>
      </w:r>
    </w:p>
    <w:p w14:paraId="3DA4D281" w14:textId="47D4D67A" w:rsidR="000C2284" w:rsidRPr="00296D36" w:rsidRDefault="000C2284" w:rsidP="000C2284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Pr="000C2284">
        <w:t xml:space="preserve">Большой контроль над ресурсами: </w:t>
      </w:r>
      <w:proofErr w:type="spellStart"/>
      <w:r w:rsidRPr="000C2284">
        <w:t>Vulkan</w:t>
      </w:r>
      <w:proofErr w:type="spellEnd"/>
      <w:r w:rsidRPr="000C2284">
        <w:t xml:space="preserve"> предоставляет разработчикам полный контроль над управлением памятью и ресурсами, такими как буферы, текстуры и шейдеры. Это позволяет эффективно управлять памятью, минимизировать задержки и улучшить производительность.</w:t>
      </w:r>
    </w:p>
    <w:p w14:paraId="7351B17B" w14:textId="66034E4C" w:rsidR="00491A86" w:rsidRPr="00106E63" w:rsidRDefault="00491A86" w:rsidP="00491A86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</w:t>
      </w:r>
      <w:r w:rsidRPr="00491A86">
        <w:rPr>
          <w:b/>
          <w:lang w:val="en-US"/>
        </w:rPr>
        <w:t>Vulkan</w:t>
      </w:r>
      <w:r w:rsidRPr="00106E63">
        <w:rPr>
          <w:b/>
        </w:rPr>
        <w:t>:</w:t>
      </w:r>
    </w:p>
    <w:p w14:paraId="2012A197" w14:textId="2EC85DAC" w:rsidR="00491A86" w:rsidRDefault="00491A86" w:rsidP="00491A8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5432BD" w:rsidRPr="005432BD">
        <w:t xml:space="preserve">Сложность использования: По сравнению с OpenGL, </w:t>
      </w:r>
      <w:proofErr w:type="spellStart"/>
      <w:r w:rsidR="005432BD" w:rsidRPr="005432BD">
        <w:t>Vulkan</w:t>
      </w:r>
      <w:proofErr w:type="spellEnd"/>
      <w:r w:rsidR="005432BD" w:rsidRPr="005432BD">
        <w:t xml:space="preserve"> имеет более низкоуровневую архитектуру и требует от разработчиков больше усилий для написания кода. Он предоставляет больше возможностей, но также требует более глубокого понимания графического программирования и API.</w:t>
      </w:r>
    </w:p>
    <w:p w14:paraId="05CDD289" w14:textId="57BE6ABF" w:rsidR="00491A86" w:rsidRDefault="00491A86" w:rsidP="00491A8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5432BD" w:rsidRPr="005432BD">
        <w:t xml:space="preserve">Большая кодовая база: поскольку </w:t>
      </w:r>
      <w:proofErr w:type="spellStart"/>
      <w:r w:rsidR="005432BD" w:rsidRPr="005432BD">
        <w:t>Vulkan</w:t>
      </w:r>
      <w:proofErr w:type="spellEnd"/>
      <w:r w:rsidR="005432BD" w:rsidRPr="005432BD">
        <w:t xml:space="preserve"> предоставляет более низкоуровневой доступ к аппаратным ресурсам, его кодовая база может быть более обширной по сравнению с более абстрактными API, такими как OpenGL. Это может потребовать больше времени и усилий на разработку и отладку приложений.</w:t>
      </w:r>
    </w:p>
    <w:p w14:paraId="70017F7D" w14:textId="3F12045E" w:rsidR="00F61F57" w:rsidRDefault="00491A86" w:rsidP="00F4108F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5432BD" w:rsidRPr="005432BD">
        <w:t xml:space="preserve">Ограниченная поддержка: В отличие от OpenGL, который имеет более длительную и широкую историю, </w:t>
      </w:r>
      <w:proofErr w:type="spellStart"/>
      <w:r w:rsidR="005432BD" w:rsidRPr="005432BD">
        <w:t>Vulkan</w:t>
      </w:r>
      <w:proofErr w:type="spellEnd"/>
      <w:r w:rsidR="005432BD" w:rsidRPr="005432BD">
        <w:t xml:space="preserve"> является относительно новым API. В связи с этим, поддержка </w:t>
      </w:r>
      <w:proofErr w:type="spellStart"/>
      <w:r w:rsidR="005432BD" w:rsidRPr="005432BD">
        <w:t>Vulkan</w:t>
      </w:r>
      <w:proofErr w:type="spellEnd"/>
      <w:r w:rsidR="005432BD" w:rsidRPr="005432BD">
        <w:t xml:space="preserve"> может быть ограничена на некоторых платформах или устройствах, особенно в старых операционных системах.</w:t>
      </w:r>
    </w:p>
    <w:p w14:paraId="6402C92B" w14:textId="77777777" w:rsidR="00F4108F" w:rsidRPr="006744C5" w:rsidRDefault="00F4108F" w:rsidP="00F4108F">
      <w:pPr>
        <w:spacing w:line="360" w:lineRule="auto"/>
        <w:ind w:firstLine="708"/>
        <w:jc w:val="both"/>
      </w:pPr>
    </w:p>
    <w:p w14:paraId="2B5F8D29" w14:textId="53F552F4" w:rsidR="007D397D" w:rsidRPr="005432BD" w:rsidRDefault="007D397D" w:rsidP="000C6804">
      <w:pPr>
        <w:spacing w:line="360" w:lineRule="auto"/>
        <w:jc w:val="both"/>
      </w:pPr>
      <w:r>
        <w:t xml:space="preserve">Таблица </w:t>
      </w:r>
      <w:r w:rsidR="005432BD">
        <w:t>5</w:t>
      </w:r>
      <w:r>
        <w:t xml:space="preserve"> – Сравнительная таблица</w:t>
      </w:r>
      <w:r w:rsidR="005432BD">
        <w:t xml:space="preserve"> графических </w:t>
      </w:r>
      <w:r w:rsidR="005432BD">
        <w:rPr>
          <w:lang w:val="en-US"/>
        </w:rPr>
        <w:t>API</w:t>
      </w:r>
      <w:r w:rsidRPr="007D397D">
        <w:t xml:space="preserve">: </w:t>
      </w:r>
      <w:r w:rsidR="005432BD" w:rsidRPr="00A108A1">
        <w:rPr>
          <w:lang w:val="en-US"/>
        </w:rPr>
        <w:t>OpenGL</w:t>
      </w:r>
      <w:r>
        <w:t xml:space="preserve">, </w:t>
      </w:r>
      <w:r w:rsidR="005432BD" w:rsidRPr="00A108A1">
        <w:rPr>
          <w:lang w:val="en-US"/>
        </w:rPr>
        <w:t>DirectX</w:t>
      </w:r>
      <w:r w:rsidRPr="007D397D">
        <w:t xml:space="preserve">, </w:t>
      </w:r>
      <w:r w:rsidR="005432BD" w:rsidRPr="00A108A1">
        <w:rPr>
          <w:lang w:val="en-US"/>
        </w:rPr>
        <w:t>Vulkan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41"/>
        <w:gridCol w:w="2224"/>
        <w:gridCol w:w="2257"/>
        <w:gridCol w:w="2222"/>
      </w:tblGrid>
      <w:tr w:rsidR="00FA4001" w14:paraId="7B26766E" w14:textId="77777777" w:rsidTr="00FA4001">
        <w:trPr>
          <w:trHeight w:val="325"/>
        </w:trPr>
        <w:tc>
          <w:tcPr>
            <w:tcW w:w="2641" w:type="dxa"/>
            <w:tcBorders>
              <w:bottom w:val="single" w:sz="18" w:space="0" w:color="auto"/>
            </w:tcBorders>
          </w:tcPr>
          <w:p w14:paraId="0BB72827" w14:textId="77777777" w:rsidR="00FA4001" w:rsidRPr="00FA4001" w:rsidRDefault="00FA4001">
            <w:pPr>
              <w:spacing w:line="360" w:lineRule="auto"/>
              <w:jc w:val="center"/>
            </w:pPr>
            <w:r>
              <w:t>Особенности</w:t>
            </w:r>
          </w:p>
        </w:tc>
        <w:tc>
          <w:tcPr>
            <w:tcW w:w="2224" w:type="dxa"/>
            <w:tcBorders>
              <w:bottom w:val="single" w:sz="18" w:space="0" w:color="auto"/>
            </w:tcBorders>
          </w:tcPr>
          <w:p w14:paraId="0C8C13DF" w14:textId="62511C0E" w:rsidR="00FA4001" w:rsidRPr="00491F8A" w:rsidRDefault="00A108A1">
            <w:pPr>
              <w:spacing w:line="360" w:lineRule="auto"/>
              <w:jc w:val="center"/>
              <w:rPr>
                <w:lang w:val="en-US"/>
              </w:rPr>
            </w:pPr>
            <w:r w:rsidRPr="00A108A1">
              <w:rPr>
                <w:lang w:val="en-US"/>
              </w:rPr>
              <w:t>OpenGL</w:t>
            </w:r>
            <w:r w:rsidR="00F4108F">
              <w:t xml:space="preserve"> </w:t>
            </w:r>
            <w:r>
              <w:rPr>
                <w:lang w:val="en-US"/>
              </w:rPr>
              <w:t>3.3</w:t>
            </w:r>
          </w:p>
        </w:tc>
        <w:tc>
          <w:tcPr>
            <w:tcW w:w="2257" w:type="dxa"/>
            <w:tcBorders>
              <w:bottom w:val="single" w:sz="18" w:space="0" w:color="auto"/>
            </w:tcBorders>
          </w:tcPr>
          <w:p w14:paraId="74E31239" w14:textId="5F55314C" w:rsidR="00FA4001" w:rsidRPr="00491F8A" w:rsidRDefault="00A108A1">
            <w:pPr>
              <w:spacing w:line="360" w:lineRule="auto"/>
              <w:jc w:val="center"/>
            </w:pPr>
            <w:bookmarkStart w:id="7" w:name="_Hlk138489727"/>
            <w:r w:rsidRPr="00A108A1">
              <w:rPr>
                <w:lang w:val="en-US"/>
              </w:rPr>
              <w:t>DirectX</w:t>
            </w:r>
            <w:r w:rsidR="00F4108F">
              <w:t xml:space="preserve"> </w:t>
            </w:r>
            <w:r w:rsidRPr="00A108A1">
              <w:rPr>
                <w:lang w:val="en-US"/>
              </w:rPr>
              <w:t>11</w:t>
            </w:r>
            <w:bookmarkEnd w:id="7"/>
          </w:p>
        </w:tc>
        <w:tc>
          <w:tcPr>
            <w:tcW w:w="2222" w:type="dxa"/>
            <w:tcBorders>
              <w:bottom w:val="single" w:sz="18" w:space="0" w:color="auto"/>
            </w:tcBorders>
          </w:tcPr>
          <w:p w14:paraId="463F0819" w14:textId="59EC7519" w:rsidR="00FA4001" w:rsidRPr="00491F8A" w:rsidRDefault="00A108A1">
            <w:pPr>
              <w:spacing w:line="360" w:lineRule="auto"/>
              <w:jc w:val="center"/>
              <w:rPr>
                <w:lang w:val="en-US"/>
              </w:rPr>
            </w:pPr>
            <w:r w:rsidRPr="00A108A1">
              <w:rPr>
                <w:lang w:val="en-US"/>
              </w:rPr>
              <w:t>Vulkan</w:t>
            </w:r>
            <w:r w:rsidR="00F4108F">
              <w:t xml:space="preserve"> </w:t>
            </w:r>
            <w:r>
              <w:rPr>
                <w:lang w:val="en-US"/>
              </w:rPr>
              <w:t>1.3</w:t>
            </w:r>
          </w:p>
        </w:tc>
      </w:tr>
      <w:tr w:rsidR="00FA4001" w14:paraId="21C868BD" w14:textId="77777777" w:rsidTr="00FA4001">
        <w:trPr>
          <w:trHeight w:val="901"/>
        </w:trPr>
        <w:tc>
          <w:tcPr>
            <w:tcW w:w="2641" w:type="dxa"/>
            <w:tcBorders>
              <w:top w:val="single" w:sz="18" w:space="0" w:color="auto"/>
            </w:tcBorders>
            <w:vAlign w:val="center"/>
          </w:tcPr>
          <w:p w14:paraId="0D9A4184" w14:textId="3E73AA67" w:rsidR="00FA4001" w:rsidRPr="00787B23" w:rsidRDefault="00787B23" w:rsidP="00787B23">
            <w:pPr>
              <w:jc w:val="center"/>
            </w:pPr>
            <w:r>
              <w:t>Простота освоения</w:t>
            </w:r>
          </w:p>
        </w:tc>
        <w:tc>
          <w:tcPr>
            <w:tcW w:w="2224" w:type="dxa"/>
            <w:tcBorders>
              <w:top w:val="single" w:sz="18" w:space="0" w:color="auto"/>
            </w:tcBorders>
            <w:vAlign w:val="center"/>
          </w:tcPr>
          <w:p w14:paraId="71D019A0" w14:textId="77777777" w:rsidR="00FA4001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2257" w:type="dxa"/>
            <w:tcBorders>
              <w:top w:val="single" w:sz="18" w:space="0" w:color="auto"/>
            </w:tcBorders>
            <w:vAlign w:val="center"/>
          </w:tcPr>
          <w:p w14:paraId="57740390" w14:textId="219CDC7A" w:rsidR="00FA4001" w:rsidRDefault="00F4108F" w:rsidP="00491F8A">
            <w:pPr>
              <w:jc w:val="center"/>
            </w:pPr>
            <w:r>
              <w:t>-</w:t>
            </w:r>
          </w:p>
        </w:tc>
        <w:tc>
          <w:tcPr>
            <w:tcW w:w="2222" w:type="dxa"/>
            <w:tcBorders>
              <w:top w:val="single" w:sz="18" w:space="0" w:color="auto"/>
            </w:tcBorders>
            <w:vAlign w:val="center"/>
          </w:tcPr>
          <w:p w14:paraId="18B98FA5" w14:textId="77777777" w:rsidR="00FA4001" w:rsidRDefault="00491F8A" w:rsidP="00491F8A">
            <w:pPr>
              <w:jc w:val="center"/>
            </w:pPr>
            <w:r>
              <w:t>-</w:t>
            </w:r>
          </w:p>
        </w:tc>
      </w:tr>
      <w:tr w:rsidR="00FA4001" w14:paraId="62BCCED4" w14:textId="77777777" w:rsidTr="00FA4001">
        <w:trPr>
          <w:trHeight w:val="1279"/>
        </w:trPr>
        <w:tc>
          <w:tcPr>
            <w:tcW w:w="2641" w:type="dxa"/>
            <w:vAlign w:val="center"/>
          </w:tcPr>
          <w:p w14:paraId="2066CC31" w14:textId="0CABA896" w:rsidR="00FA4001" w:rsidRDefault="00787B23" w:rsidP="00491F8A">
            <w:r w:rsidRPr="00787B23">
              <w:t>Кроссплатформенность</w:t>
            </w:r>
          </w:p>
        </w:tc>
        <w:tc>
          <w:tcPr>
            <w:tcW w:w="2224" w:type="dxa"/>
            <w:vAlign w:val="center"/>
          </w:tcPr>
          <w:p w14:paraId="22B429C0" w14:textId="77777777" w:rsidR="00FA4001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2257" w:type="dxa"/>
            <w:vAlign w:val="center"/>
          </w:tcPr>
          <w:p w14:paraId="74B27C32" w14:textId="3636D41A" w:rsidR="00FA4001" w:rsidRPr="00787B23" w:rsidRDefault="00787B23" w:rsidP="00491F8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222" w:type="dxa"/>
            <w:vAlign w:val="center"/>
          </w:tcPr>
          <w:p w14:paraId="7E537502" w14:textId="77777777" w:rsidR="00FA4001" w:rsidRDefault="00491F8A" w:rsidP="00491F8A">
            <w:pPr>
              <w:jc w:val="center"/>
            </w:pPr>
            <w:r>
              <w:t>+</w:t>
            </w:r>
          </w:p>
        </w:tc>
      </w:tr>
      <w:tr w:rsidR="00FA4001" w14:paraId="40B943C2" w14:textId="77777777" w:rsidTr="00FA4001">
        <w:trPr>
          <w:trHeight w:val="1019"/>
        </w:trPr>
        <w:tc>
          <w:tcPr>
            <w:tcW w:w="2641" w:type="dxa"/>
            <w:vAlign w:val="center"/>
          </w:tcPr>
          <w:p w14:paraId="005773A9" w14:textId="79496E33" w:rsidR="00FA4001" w:rsidRDefault="00787B23" w:rsidP="00491F8A">
            <w:r w:rsidRPr="00787B23">
              <w:t>Поддержка аппаратных устройств</w:t>
            </w:r>
          </w:p>
        </w:tc>
        <w:tc>
          <w:tcPr>
            <w:tcW w:w="2224" w:type="dxa"/>
            <w:vAlign w:val="center"/>
          </w:tcPr>
          <w:p w14:paraId="35FCC94D" w14:textId="77777777" w:rsidR="00FA4001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2257" w:type="dxa"/>
            <w:vAlign w:val="center"/>
          </w:tcPr>
          <w:p w14:paraId="3DC35D93" w14:textId="77777777" w:rsidR="00FA4001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2222" w:type="dxa"/>
            <w:vAlign w:val="center"/>
          </w:tcPr>
          <w:p w14:paraId="0AE9A706" w14:textId="77777777" w:rsidR="00FA4001" w:rsidRDefault="00491F8A" w:rsidP="00491F8A">
            <w:pPr>
              <w:jc w:val="center"/>
            </w:pPr>
            <w:r>
              <w:t>+</w:t>
            </w:r>
          </w:p>
        </w:tc>
      </w:tr>
    </w:tbl>
    <w:p w14:paraId="136E98F7" w14:textId="2CF0334D" w:rsidR="00657D06" w:rsidRPr="001050C0" w:rsidRDefault="00657D06" w:rsidP="00657D06">
      <w:r>
        <w:br w:type="page"/>
      </w:r>
      <w:r>
        <w:lastRenderedPageBreak/>
        <w:t xml:space="preserve">Таблица 5 – Сравнительная таблица графических </w:t>
      </w:r>
      <w:r>
        <w:rPr>
          <w:lang w:val="en-US"/>
        </w:rPr>
        <w:t>API</w:t>
      </w:r>
      <w:r w:rsidRPr="007D397D">
        <w:t xml:space="preserve">: </w:t>
      </w:r>
      <w:r w:rsidRPr="00A108A1">
        <w:rPr>
          <w:lang w:val="en-US"/>
        </w:rPr>
        <w:t>OpenGL</w:t>
      </w:r>
      <w:r>
        <w:t xml:space="preserve">, </w:t>
      </w:r>
      <w:r w:rsidRPr="00A108A1">
        <w:rPr>
          <w:lang w:val="en-US"/>
        </w:rPr>
        <w:t>DirectX</w:t>
      </w:r>
      <w:r w:rsidRPr="007D397D">
        <w:t xml:space="preserve">, </w:t>
      </w:r>
      <w:r w:rsidRPr="00A108A1">
        <w:rPr>
          <w:lang w:val="en-US"/>
        </w:rPr>
        <w:t>Vulkan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41"/>
        <w:gridCol w:w="2224"/>
        <w:gridCol w:w="2257"/>
        <w:gridCol w:w="2222"/>
      </w:tblGrid>
      <w:tr w:rsidR="001050C0" w:rsidRPr="00491F8A" w14:paraId="4CF07E84" w14:textId="77777777" w:rsidTr="001050C0">
        <w:trPr>
          <w:trHeight w:val="325"/>
        </w:trPr>
        <w:tc>
          <w:tcPr>
            <w:tcW w:w="2641" w:type="dxa"/>
          </w:tcPr>
          <w:p w14:paraId="382D9675" w14:textId="77777777" w:rsidR="001050C0" w:rsidRPr="00FA4001" w:rsidRDefault="001050C0" w:rsidP="001E4A8D">
            <w:pPr>
              <w:spacing w:line="360" w:lineRule="auto"/>
              <w:jc w:val="center"/>
            </w:pPr>
            <w:r>
              <w:t>Особенности</w:t>
            </w:r>
          </w:p>
        </w:tc>
        <w:tc>
          <w:tcPr>
            <w:tcW w:w="2224" w:type="dxa"/>
          </w:tcPr>
          <w:p w14:paraId="47F1DADF" w14:textId="77777777" w:rsidR="001050C0" w:rsidRPr="00491F8A" w:rsidRDefault="001050C0" w:rsidP="001E4A8D">
            <w:pPr>
              <w:spacing w:line="360" w:lineRule="auto"/>
              <w:jc w:val="center"/>
              <w:rPr>
                <w:lang w:val="en-US"/>
              </w:rPr>
            </w:pPr>
            <w:r w:rsidRPr="00A108A1">
              <w:rPr>
                <w:lang w:val="en-US"/>
              </w:rPr>
              <w:t>OpenGL</w:t>
            </w:r>
            <w:r>
              <w:t xml:space="preserve"> </w:t>
            </w:r>
            <w:r>
              <w:rPr>
                <w:lang w:val="en-US"/>
              </w:rPr>
              <w:t>3.3</w:t>
            </w:r>
          </w:p>
        </w:tc>
        <w:tc>
          <w:tcPr>
            <w:tcW w:w="2257" w:type="dxa"/>
          </w:tcPr>
          <w:p w14:paraId="24668B15" w14:textId="77777777" w:rsidR="001050C0" w:rsidRPr="00491F8A" w:rsidRDefault="001050C0" w:rsidP="001E4A8D">
            <w:pPr>
              <w:spacing w:line="360" w:lineRule="auto"/>
              <w:jc w:val="center"/>
            </w:pPr>
            <w:r w:rsidRPr="00A108A1">
              <w:rPr>
                <w:lang w:val="en-US"/>
              </w:rPr>
              <w:t>DirectX</w:t>
            </w:r>
            <w:r>
              <w:t xml:space="preserve"> </w:t>
            </w:r>
            <w:r w:rsidRPr="00A108A1">
              <w:rPr>
                <w:lang w:val="en-US"/>
              </w:rPr>
              <w:t>11</w:t>
            </w:r>
          </w:p>
        </w:tc>
        <w:tc>
          <w:tcPr>
            <w:tcW w:w="2222" w:type="dxa"/>
          </w:tcPr>
          <w:p w14:paraId="0CF277F4" w14:textId="77777777" w:rsidR="001050C0" w:rsidRPr="00491F8A" w:rsidRDefault="001050C0" w:rsidP="001E4A8D">
            <w:pPr>
              <w:spacing w:line="360" w:lineRule="auto"/>
              <w:jc w:val="center"/>
              <w:rPr>
                <w:lang w:val="en-US"/>
              </w:rPr>
            </w:pPr>
            <w:r w:rsidRPr="00A108A1">
              <w:rPr>
                <w:lang w:val="en-US"/>
              </w:rPr>
              <w:t>Vulkan</w:t>
            </w:r>
            <w:r>
              <w:t xml:space="preserve"> </w:t>
            </w:r>
            <w:r>
              <w:rPr>
                <w:lang w:val="en-US"/>
              </w:rPr>
              <w:t>1.3</w:t>
            </w:r>
          </w:p>
        </w:tc>
      </w:tr>
      <w:tr w:rsidR="00657D06" w:rsidRPr="00657D06" w14:paraId="298F41C9" w14:textId="77777777" w:rsidTr="00DF6BDC">
        <w:trPr>
          <w:trHeight w:val="1019"/>
        </w:trPr>
        <w:tc>
          <w:tcPr>
            <w:tcW w:w="2641" w:type="dxa"/>
            <w:vAlign w:val="center"/>
          </w:tcPr>
          <w:p w14:paraId="7EAAAE8D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Поддержка многопоточности</w:t>
            </w:r>
          </w:p>
        </w:tc>
        <w:tc>
          <w:tcPr>
            <w:tcW w:w="2224" w:type="dxa"/>
            <w:vAlign w:val="center"/>
          </w:tcPr>
          <w:p w14:paraId="74F741C5" w14:textId="77777777" w:rsidR="00657D06" w:rsidRPr="00657D06" w:rsidRDefault="00657D06" w:rsidP="00657D06">
            <w:pPr>
              <w:spacing w:line="360" w:lineRule="auto"/>
              <w:jc w:val="both"/>
              <w:rPr>
                <w:lang w:val="en-US"/>
              </w:rPr>
            </w:pPr>
            <w:r w:rsidRPr="00657D06">
              <w:rPr>
                <w:lang w:val="en-US"/>
              </w:rPr>
              <w:t>-</w:t>
            </w:r>
          </w:p>
        </w:tc>
        <w:tc>
          <w:tcPr>
            <w:tcW w:w="2257" w:type="dxa"/>
            <w:vAlign w:val="center"/>
          </w:tcPr>
          <w:p w14:paraId="4CA307CB" w14:textId="77777777" w:rsidR="00657D06" w:rsidRPr="00657D06" w:rsidRDefault="00657D06" w:rsidP="00657D06">
            <w:pPr>
              <w:spacing w:line="360" w:lineRule="auto"/>
              <w:jc w:val="both"/>
              <w:rPr>
                <w:lang w:val="en-US"/>
              </w:rPr>
            </w:pPr>
            <w:r w:rsidRPr="00657D06">
              <w:t>+</w:t>
            </w:r>
            <w:r w:rsidRPr="00657D06">
              <w:rPr>
                <w:lang w:val="en-US"/>
              </w:rPr>
              <w:t>-</w:t>
            </w:r>
          </w:p>
        </w:tc>
        <w:tc>
          <w:tcPr>
            <w:tcW w:w="2222" w:type="dxa"/>
            <w:vAlign w:val="center"/>
          </w:tcPr>
          <w:p w14:paraId="256EDFDF" w14:textId="77777777" w:rsidR="00657D06" w:rsidRPr="00657D06" w:rsidRDefault="00657D06" w:rsidP="00657D06">
            <w:pPr>
              <w:spacing w:line="360" w:lineRule="auto"/>
              <w:jc w:val="both"/>
              <w:rPr>
                <w:lang w:val="en-US"/>
              </w:rPr>
            </w:pPr>
            <w:r w:rsidRPr="00657D06">
              <w:rPr>
                <w:lang w:val="en-US"/>
              </w:rPr>
              <w:t>+</w:t>
            </w:r>
          </w:p>
        </w:tc>
      </w:tr>
      <w:tr w:rsidR="00657D06" w:rsidRPr="00657D06" w14:paraId="193CC4CF" w14:textId="77777777" w:rsidTr="00DF6BDC">
        <w:trPr>
          <w:trHeight w:val="1019"/>
        </w:trPr>
        <w:tc>
          <w:tcPr>
            <w:tcW w:w="2641" w:type="dxa"/>
            <w:vAlign w:val="center"/>
          </w:tcPr>
          <w:p w14:paraId="3FE91FD7" w14:textId="458FDFC2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Высокая</w:t>
            </w:r>
            <w:r w:rsidR="00700BE3">
              <w:rPr>
                <w:lang w:val="en-US"/>
              </w:rPr>
              <w:t xml:space="preserve"> </w:t>
            </w:r>
            <w:r w:rsidRPr="00657D06">
              <w:t>скорость выполнения</w:t>
            </w:r>
          </w:p>
        </w:tc>
        <w:tc>
          <w:tcPr>
            <w:tcW w:w="2224" w:type="dxa"/>
            <w:vAlign w:val="center"/>
          </w:tcPr>
          <w:p w14:paraId="6D77552B" w14:textId="128312BC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-</w:t>
            </w:r>
          </w:p>
        </w:tc>
        <w:tc>
          <w:tcPr>
            <w:tcW w:w="2257" w:type="dxa"/>
            <w:vAlign w:val="center"/>
          </w:tcPr>
          <w:p w14:paraId="160B3933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+</w:t>
            </w:r>
          </w:p>
        </w:tc>
        <w:tc>
          <w:tcPr>
            <w:tcW w:w="2222" w:type="dxa"/>
            <w:vAlign w:val="center"/>
          </w:tcPr>
          <w:p w14:paraId="479E26A1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+</w:t>
            </w:r>
          </w:p>
        </w:tc>
      </w:tr>
      <w:tr w:rsidR="00657D06" w:rsidRPr="00657D06" w14:paraId="1010D22C" w14:textId="77777777" w:rsidTr="00DF6BDC">
        <w:trPr>
          <w:trHeight w:val="1019"/>
        </w:trPr>
        <w:tc>
          <w:tcPr>
            <w:tcW w:w="2641" w:type="dxa"/>
            <w:vAlign w:val="center"/>
          </w:tcPr>
          <w:p w14:paraId="4B56F644" w14:textId="77777777" w:rsidR="00657D06" w:rsidRPr="00657D06" w:rsidRDefault="00657D06" w:rsidP="00657D06">
            <w:pPr>
              <w:spacing w:line="360" w:lineRule="auto"/>
              <w:jc w:val="both"/>
              <w:rPr>
                <w:lang w:val="en-US"/>
              </w:rPr>
            </w:pPr>
            <w:r w:rsidRPr="00657D06">
              <w:t>Богатая экосистема</w:t>
            </w:r>
          </w:p>
        </w:tc>
        <w:tc>
          <w:tcPr>
            <w:tcW w:w="2224" w:type="dxa"/>
            <w:vAlign w:val="center"/>
          </w:tcPr>
          <w:p w14:paraId="623269F7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+</w:t>
            </w:r>
          </w:p>
        </w:tc>
        <w:tc>
          <w:tcPr>
            <w:tcW w:w="2257" w:type="dxa"/>
            <w:vAlign w:val="center"/>
          </w:tcPr>
          <w:p w14:paraId="43180BB6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+</w:t>
            </w:r>
          </w:p>
        </w:tc>
        <w:tc>
          <w:tcPr>
            <w:tcW w:w="2222" w:type="dxa"/>
            <w:vAlign w:val="center"/>
          </w:tcPr>
          <w:p w14:paraId="0C861CF0" w14:textId="77777777" w:rsidR="00657D06" w:rsidRPr="00657D06" w:rsidRDefault="00657D06" w:rsidP="00657D06">
            <w:pPr>
              <w:spacing w:line="360" w:lineRule="auto"/>
              <w:jc w:val="both"/>
            </w:pPr>
            <w:r w:rsidRPr="00657D06">
              <w:t>+</w:t>
            </w:r>
          </w:p>
        </w:tc>
      </w:tr>
    </w:tbl>
    <w:p w14:paraId="14F030A2" w14:textId="77777777" w:rsidR="00296D36" w:rsidRDefault="00296D36" w:rsidP="006744C5">
      <w:pPr>
        <w:spacing w:line="360" w:lineRule="auto"/>
        <w:jc w:val="both"/>
      </w:pPr>
    </w:p>
    <w:p w14:paraId="0ADF393C" w14:textId="1246E9DF" w:rsidR="00F4108F" w:rsidRDefault="00F4108F" w:rsidP="00F4108F">
      <w:pPr>
        <w:spacing w:line="360" w:lineRule="auto"/>
        <w:ind w:firstLine="708"/>
        <w:jc w:val="both"/>
      </w:pPr>
      <w:r>
        <w:t xml:space="preserve">Таким образом, выбор графического </w:t>
      </w:r>
      <w:r>
        <w:rPr>
          <w:lang w:val="en-US"/>
        </w:rPr>
        <w:t>API</w:t>
      </w:r>
      <w:r>
        <w:t xml:space="preserve"> </w:t>
      </w:r>
      <w:r>
        <w:rPr>
          <w:lang w:val="en-US"/>
        </w:rPr>
        <w:t>DirectX</w:t>
      </w:r>
      <w:r w:rsidRPr="00F4108F">
        <w:t xml:space="preserve"> 11</w:t>
      </w:r>
      <w:r>
        <w:t xml:space="preserve"> </w:t>
      </w:r>
      <w:r w:rsidR="00580C4D">
        <w:t>обусловлен ориентированностью</w:t>
      </w:r>
      <w:r>
        <w:t xml:space="preserve"> на ОС </w:t>
      </w:r>
      <w:r>
        <w:rPr>
          <w:lang w:val="en-US"/>
        </w:rPr>
        <w:t>Windows</w:t>
      </w:r>
      <w:r w:rsidR="00580C4D" w:rsidRPr="00580C4D">
        <w:t xml:space="preserve">, </w:t>
      </w:r>
      <w:r w:rsidR="00580C4D">
        <w:t>удобством использования С++, а также своей производительностью</w:t>
      </w:r>
      <w:r>
        <w:t>.</w:t>
      </w:r>
    </w:p>
    <w:p w14:paraId="7E419A75" w14:textId="77777777" w:rsidR="00F4108F" w:rsidRDefault="00F4108F" w:rsidP="00F4108F">
      <w:pPr>
        <w:spacing w:line="360" w:lineRule="auto"/>
        <w:jc w:val="both"/>
      </w:pPr>
    </w:p>
    <w:p w14:paraId="35CF661A" w14:textId="0D7BFAB0" w:rsidR="00F4108F" w:rsidRDefault="00F4108F" w:rsidP="00F4108F">
      <w:pPr>
        <w:spacing w:line="360" w:lineRule="auto"/>
        <w:ind w:firstLine="708"/>
        <w:jc w:val="both"/>
      </w:pPr>
      <w:r>
        <w:t xml:space="preserve">Выбор </w:t>
      </w:r>
      <w:r w:rsidR="00580C4D">
        <w:t>интерфейса</w:t>
      </w:r>
      <w:r>
        <w:t xml:space="preserve"> </w:t>
      </w:r>
      <w:r w:rsidR="00580C4D">
        <w:t>(</w:t>
      </w:r>
      <w:r w:rsidR="00580C4D">
        <w:rPr>
          <w:lang w:val="en-US"/>
        </w:rPr>
        <w:t>UI</w:t>
      </w:r>
      <w:r w:rsidR="00580C4D">
        <w:t>)</w:t>
      </w:r>
      <w:r>
        <w:t xml:space="preserve">, будет основан на </w:t>
      </w:r>
      <w:r w:rsidR="00580C4D">
        <w:t>визуальной красоте и на простоте имплементации в кодовую базу.</w:t>
      </w:r>
    </w:p>
    <w:p w14:paraId="684CE2F0" w14:textId="77777777" w:rsidR="00925C91" w:rsidRPr="00925C91" w:rsidRDefault="00925C91" w:rsidP="00F4108F">
      <w:pPr>
        <w:spacing w:line="360" w:lineRule="auto"/>
        <w:ind w:firstLine="708"/>
        <w:jc w:val="both"/>
      </w:pPr>
    </w:p>
    <w:p w14:paraId="5BA4656B" w14:textId="0D28E94E" w:rsidR="00D053E4" w:rsidRDefault="00F4108F" w:rsidP="00580C4D">
      <w:pPr>
        <w:spacing w:line="360" w:lineRule="auto"/>
        <w:ind w:firstLine="708"/>
        <w:jc w:val="both"/>
      </w:pPr>
      <w:r>
        <w:t xml:space="preserve">Рассмотрим </w:t>
      </w:r>
      <w:r w:rsidR="00580C4D" w:rsidRPr="00580C4D">
        <w:t>2</w:t>
      </w:r>
      <w:r>
        <w:t xml:space="preserve"> популярных графических </w:t>
      </w:r>
      <w:r>
        <w:rPr>
          <w:lang w:val="en-US"/>
        </w:rPr>
        <w:t>API</w:t>
      </w:r>
      <w:r w:rsidRPr="00F61F57">
        <w:t xml:space="preserve">: </w:t>
      </w:r>
      <w:r w:rsidR="00580C4D">
        <w:rPr>
          <w:lang w:val="en-US"/>
        </w:rPr>
        <w:t>Qt</w:t>
      </w:r>
      <w:r w:rsidRPr="006C6A66">
        <w:t xml:space="preserve">, </w:t>
      </w:r>
      <w:r w:rsidR="00580C4D">
        <w:rPr>
          <w:lang w:val="en-US"/>
        </w:rPr>
        <w:t>ImGui</w:t>
      </w:r>
      <w:r w:rsidRPr="00F61F57">
        <w:t>.</w:t>
      </w:r>
    </w:p>
    <w:p w14:paraId="758B086F" w14:textId="77777777" w:rsidR="00580C4D" w:rsidRPr="00580C4D" w:rsidRDefault="00580C4D" w:rsidP="00580C4D">
      <w:pPr>
        <w:spacing w:line="360" w:lineRule="auto"/>
        <w:ind w:firstLine="708"/>
        <w:jc w:val="both"/>
      </w:pPr>
    </w:p>
    <w:p w14:paraId="636BB83C" w14:textId="719AE577" w:rsidR="00296D36" w:rsidRPr="001932E2" w:rsidRDefault="00580C4D" w:rsidP="006744C5">
      <w:pPr>
        <w:spacing w:line="360" w:lineRule="auto"/>
        <w:ind w:firstLine="708"/>
        <w:jc w:val="both"/>
        <w:rPr>
          <w:b/>
        </w:rPr>
      </w:pPr>
      <w:r w:rsidRPr="00580C4D">
        <w:rPr>
          <w:b/>
          <w:lang w:val="en-US"/>
        </w:rPr>
        <w:t>ImGui</w:t>
      </w:r>
      <w:r w:rsidRPr="00276937">
        <w:rPr>
          <w:b/>
        </w:rPr>
        <w:t xml:space="preserve"> 1.77</w:t>
      </w:r>
    </w:p>
    <w:p w14:paraId="583F6656" w14:textId="77777777" w:rsidR="00580C4D" w:rsidRPr="00580C4D" w:rsidRDefault="00580C4D" w:rsidP="006744C5">
      <w:pPr>
        <w:spacing w:line="360" w:lineRule="auto"/>
        <w:ind w:firstLine="708"/>
        <w:jc w:val="both"/>
      </w:pPr>
      <w:r w:rsidRPr="00580C4D">
        <w:t>ImGui (</w:t>
      </w:r>
      <w:proofErr w:type="spellStart"/>
      <w:r w:rsidRPr="00580C4D">
        <w:t>Immediate</w:t>
      </w:r>
      <w:proofErr w:type="spellEnd"/>
      <w:r w:rsidRPr="00580C4D">
        <w:t xml:space="preserve"> Mode </w:t>
      </w:r>
      <w:proofErr w:type="spellStart"/>
      <w:r w:rsidRPr="00580C4D">
        <w:t>Graphical</w:t>
      </w:r>
      <w:proofErr w:type="spellEnd"/>
      <w:r w:rsidRPr="00580C4D">
        <w:t xml:space="preserve"> User Interface) </w:t>
      </w:r>
      <w:proofErr w:type="gramStart"/>
      <w:r w:rsidRPr="00580C4D">
        <w:t>- это</w:t>
      </w:r>
      <w:proofErr w:type="gramEnd"/>
      <w:r w:rsidRPr="00580C4D">
        <w:t xml:space="preserve"> легкая и простая в использовании библиотека для создания графического интерфейса пользователя (GUI) в приложениях. Вот некоторые плюсы и минусы использования ImGui.</w:t>
      </w:r>
    </w:p>
    <w:p w14:paraId="11C82B18" w14:textId="5786222E" w:rsidR="00296D36" w:rsidRPr="00106E63" w:rsidRDefault="00296D36" w:rsidP="006744C5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Плюсы </w:t>
      </w:r>
      <w:r w:rsidR="002C2057" w:rsidRPr="00580C4D">
        <w:rPr>
          <w:b/>
          <w:lang w:val="en-US"/>
        </w:rPr>
        <w:t>ImGui</w:t>
      </w:r>
      <w:r w:rsidRPr="00106E63">
        <w:rPr>
          <w:b/>
        </w:rPr>
        <w:t>:</w:t>
      </w:r>
    </w:p>
    <w:p w14:paraId="4729E20E" w14:textId="21D2F0A1" w:rsidR="00296D3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 w:rsidRPr="002C2057">
        <w:t>Простота использования: ImGui предоставляет простой и интуитивно понятный API, который позволяет создавать GUI быстро и без особых сложностей. Она хорошо подходит для прототипирования и быстрого создания простых интерфейсов.</w:t>
      </w:r>
    </w:p>
    <w:p w14:paraId="14360E53" w14:textId="4B05351A" w:rsidR="002C2057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 w:rsidRPr="002C2057">
        <w:t>Легковесность: ImGui является легковесной библиотекой, не зависящей от сложных зависимостей или сторонних библиотек. Это означает, что она может быть интегрирована в различные проекты без увеличения размера исполняемого файла или добавления избыточной сложности.</w:t>
      </w:r>
    </w:p>
    <w:p w14:paraId="32EB1301" w14:textId="01F910C6" w:rsidR="002C2057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 w:rsidRPr="002C2057">
        <w:t>Платформенная независимость: ImGui доступна на различных платформах и поддерживает множество графических API (например, OpenGL, DirectX). Это позволяет вам создавать кроссплатформенные приложения с GUI.</w:t>
      </w:r>
    </w:p>
    <w:p w14:paraId="28A929E9" w14:textId="7FA5429A" w:rsidR="002C2057" w:rsidRDefault="00296D36" w:rsidP="00BA7E87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lastRenderedPageBreak/>
        <w:t>–</w:t>
      </w:r>
      <w:proofErr w:type="spellStart"/>
      <w:r w:rsidR="002C2057" w:rsidRPr="002C2057">
        <w:t>Настраиваемость</w:t>
      </w:r>
      <w:proofErr w:type="spellEnd"/>
      <w:r w:rsidR="002C2057" w:rsidRPr="002C2057">
        <w:t>: ImGui предоставляет множество настраиваемых параметров и стилей, которые позволяют адаптировать внешний вид и поведение вашего GUI под ваши потребности. Вы можете настроить цвета, шрифты, расположение элементов и многое другое.</w:t>
      </w:r>
    </w:p>
    <w:p w14:paraId="152387B6" w14:textId="5AF21243" w:rsidR="00296D36" w:rsidRPr="00106E63" w:rsidRDefault="00296D36" w:rsidP="006744C5">
      <w:pPr>
        <w:spacing w:line="360" w:lineRule="auto"/>
        <w:ind w:firstLine="708"/>
        <w:jc w:val="both"/>
        <w:rPr>
          <w:b/>
        </w:rPr>
      </w:pPr>
      <w:r w:rsidRPr="00BA7E87">
        <w:rPr>
          <w:b/>
        </w:rPr>
        <w:t xml:space="preserve">Минусы </w:t>
      </w:r>
      <w:r w:rsidR="002C2057" w:rsidRPr="00580C4D">
        <w:rPr>
          <w:b/>
          <w:lang w:val="en-US"/>
        </w:rPr>
        <w:t>ImGui</w:t>
      </w:r>
      <w:r w:rsidRPr="00106E63">
        <w:rPr>
          <w:b/>
        </w:rPr>
        <w:t>:</w:t>
      </w:r>
    </w:p>
    <w:p w14:paraId="03FB3D75" w14:textId="4028FE01" w:rsidR="002C2057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 w:rsidRPr="002C2057">
        <w:t>Ограниченные возможности: ImGui не предоставляет такое множество готовых элементов интерфейса, как некоторые другие GUI-библиотеки. Если вам нужно сложное взаимодействие или специфический элемент интерфейса, вам придется реализовать его самостоятельно или использовать дополнительные библиотеки.</w:t>
      </w:r>
    </w:p>
    <w:p w14:paraId="757C7DE3" w14:textId="7D871539" w:rsidR="00296D3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>
        <w:t>Возможность возникновения сложностей при интеграции с некоторыми сторонними инструментами и библиотеками.</w:t>
      </w:r>
    </w:p>
    <w:p w14:paraId="5D226A2A" w14:textId="73E55634" w:rsidR="004459CF" w:rsidRDefault="00296D36" w:rsidP="002C2057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 w:rsidRPr="002C2057">
        <w:t>Ограниченная кроссплатформенная совместимость: хотя ImGui поставляется с поддержкой для различных платформ и графических API, возможны некоторые различия в поведении и внешнем виде GUI на разных платформах. Это может потребовать некоторой доработки и настройки для достижения желаемого результата на разных платформах.</w:t>
      </w:r>
    </w:p>
    <w:p w14:paraId="662A397B" w14:textId="0566C3FA" w:rsidR="002C2057" w:rsidRDefault="002C2057" w:rsidP="002C2057">
      <w:pPr>
        <w:spacing w:line="360" w:lineRule="auto"/>
        <w:ind w:firstLine="708"/>
        <w:jc w:val="both"/>
      </w:pPr>
    </w:p>
    <w:p w14:paraId="111CD9E3" w14:textId="1FF30E8E" w:rsidR="002C2057" w:rsidRPr="002C2057" w:rsidRDefault="002C2057" w:rsidP="00296D36">
      <w:pPr>
        <w:spacing w:line="360" w:lineRule="auto"/>
        <w:ind w:firstLine="708"/>
        <w:jc w:val="both"/>
        <w:rPr>
          <w:b/>
        </w:rPr>
      </w:pPr>
      <w:r w:rsidRPr="002C2057">
        <w:rPr>
          <w:b/>
          <w:lang w:val="en-US"/>
        </w:rPr>
        <w:t>Qt</w:t>
      </w:r>
      <w:r w:rsidRPr="002C2057">
        <w:rPr>
          <w:b/>
        </w:rPr>
        <w:t xml:space="preserve"> 5.2.0</w:t>
      </w:r>
    </w:p>
    <w:p w14:paraId="066F94D3" w14:textId="57C6778E" w:rsidR="002C2057" w:rsidRDefault="002C2057" w:rsidP="00296D36">
      <w:pPr>
        <w:spacing w:line="360" w:lineRule="auto"/>
        <w:ind w:firstLine="708"/>
        <w:jc w:val="both"/>
      </w:pPr>
      <w:r w:rsidRPr="002C2057">
        <w:t xml:space="preserve">Qt </w:t>
      </w:r>
      <w:r w:rsidR="00155B6F" w:rsidRPr="002C2057">
        <w:t>— это</w:t>
      </w:r>
      <w:r w:rsidRPr="002C2057">
        <w:t xml:space="preserve"> кроссплатформенный фреймворк для разработки приложений, включая графический интерфейс пользователя (GUI). Вот некоторые плюсы и минусы использования </w:t>
      </w:r>
    </w:p>
    <w:p w14:paraId="67BE90C2" w14:textId="6C15599C" w:rsidR="00296D36" w:rsidRPr="00106E63" w:rsidRDefault="00296D36" w:rsidP="00296D36">
      <w:pPr>
        <w:spacing w:line="360" w:lineRule="auto"/>
        <w:ind w:firstLine="708"/>
        <w:jc w:val="both"/>
        <w:rPr>
          <w:b/>
        </w:rPr>
      </w:pPr>
      <w:r w:rsidRPr="004459CF">
        <w:rPr>
          <w:b/>
        </w:rPr>
        <w:t xml:space="preserve">Плюсы </w:t>
      </w:r>
      <w:r w:rsidR="002C2057" w:rsidRPr="002C2057">
        <w:t>Qt</w:t>
      </w:r>
      <w:r w:rsidRPr="00106E63">
        <w:rPr>
          <w:b/>
        </w:rPr>
        <w:t>:</w:t>
      </w:r>
    </w:p>
    <w:p w14:paraId="654F6E10" w14:textId="293B4F40" w:rsidR="002C2057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2C2057">
        <w:t>К</w:t>
      </w:r>
      <w:r w:rsidR="002C2057" w:rsidRPr="002C2057">
        <w:t>россплатформенн</w:t>
      </w:r>
      <w:r w:rsidR="002C2057">
        <w:t>ость</w:t>
      </w:r>
      <w:r w:rsidR="002C2057" w:rsidRPr="002C2057">
        <w:t>: Qt обеспечивает высокую кроссплатформенную совместимость, что означает, что вы можете разрабатывать приложения один раз и запускать их на различных операционных системах, таких как Windows, macOS, Linux, Android и других. Это сокращает время разработки и упрощает поддержку множества платформ.</w:t>
      </w:r>
      <w:r>
        <w:t xml:space="preserve">   </w:t>
      </w:r>
    </w:p>
    <w:p w14:paraId="349E4B79" w14:textId="4C8BC617" w:rsidR="00296D3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155B6F" w:rsidRPr="00155B6F">
        <w:t>Богатые возможности: Qt предоставляет обширный набор инструментов и функций для создания сложных и мощных GUI-приложений. Он включает в себя готовые элементы интерфейса, такие как кнопки, таблицы, диалоговые окна и другие, а также поддержку графики, анимации, мультимедиа и многопоточности.</w:t>
      </w:r>
      <w:r w:rsidR="00155B6F" w:rsidRPr="00155B6F">
        <w:rPr>
          <w:rFonts w:eastAsia="Georgia"/>
        </w:rPr>
        <w:t xml:space="preserve"> </w:t>
      </w:r>
      <w:r>
        <w:rPr>
          <w:rFonts w:eastAsia="Georgia"/>
          <w:shd w:val="clear" w:color="auto" w:fill="FFFFFF"/>
        </w:rPr>
        <w:t>–</w:t>
      </w:r>
      <w:r>
        <w:t>Удобство разработки благодаря автоматической настройке и конфигурированию, а также богатому функционалу, включая механизмы безопасности и управления транзакциями.</w:t>
      </w:r>
    </w:p>
    <w:p w14:paraId="66978012" w14:textId="77777777" w:rsidR="00070C46" w:rsidRDefault="00296D36" w:rsidP="004459CF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70C46" w:rsidRPr="00070C46">
        <w:t xml:space="preserve"> Мощные инструменты разработки: Qt поставляется с интегрированной средой разработки (IDE) Qt Creator, которая предлагает удобную среду разработки с отладчиком, </w:t>
      </w:r>
      <w:proofErr w:type="spellStart"/>
      <w:r w:rsidR="00070C46" w:rsidRPr="00070C46">
        <w:lastRenderedPageBreak/>
        <w:t>автодополнением</w:t>
      </w:r>
      <w:proofErr w:type="spellEnd"/>
      <w:r w:rsidR="00070C46" w:rsidRPr="00070C46">
        <w:t xml:space="preserve"> кода, визуальным редактором интерфейса и другими инструментами. Она упрощает разработку и отладку приложений на основе Qt.</w:t>
      </w:r>
    </w:p>
    <w:p w14:paraId="6487B28D" w14:textId="44D9BBD7" w:rsidR="00070C4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70C46" w:rsidRPr="00070C46">
        <w:t xml:space="preserve"> Широкое сообщество и документация: Qt имеет активное сообщество разработчиков, где вы можете получить поддержку, задать вопросы и найти готовые решения для своих задач. Кроме того, существует обширная документация, учебные материалы и примеры кода, которые помогут вам быстро освоить фреймворк. </w:t>
      </w:r>
    </w:p>
    <w:p w14:paraId="6ABE03EB" w14:textId="1EFBC68C" w:rsidR="00296D36" w:rsidRPr="00106E63" w:rsidRDefault="00296D36" w:rsidP="00296D36">
      <w:pPr>
        <w:spacing w:line="360" w:lineRule="auto"/>
        <w:ind w:firstLine="708"/>
        <w:jc w:val="both"/>
        <w:rPr>
          <w:b/>
        </w:rPr>
      </w:pPr>
      <w:r w:rsidRPr="004459CF">
        <w:rPr>
          <w:b/>
        </w:rPr>
        <w:t>Минусы</w:t>
      </w:r>
      <w:r w:rsidRPr="00106E63">
        <w:rPr>
          <w:b/>
        </w:rPr>
        <w:t xml:space="preserve"> </w:t>
      </w:r>
      <w:r w:rsidR="00070C46" w:rsidRPr="00070C46">
        <w:rPr>
          <w:b/>
          <w:lang w:val="en-US"/>
        </w:rPr>
        <w:t>Qt</w:t>
      </w:r>
      <w:r w:rsidRPr="00106E63">
        <w:rPr>
          <w:b/>
        </w:rPr>
        <w:t>:</w:t>
      </w:r>
    </w:p>
    <w:p w14:paraId="16A93FF7" w14:textId="7E75115E" w:rsidR="00296D3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70C46" w:rsidRPr="00070C46">
        <w:t>Объемный размер и сложность: Использование Qt может увеличить размер исполняемых файлов ваших приложений из-за необходимости включения библиотек Qt. Кроме того, Qt — это мощный фреймворк с обширными возможностями, и его изучение и освоение может потребовать времени и усилий.</w:t>
      </w:r>
    </w:p>
    <w:p w14:paraId="07ED1CE2" w14:textId="3404C27F" w:rsidR="00070C46" w:rsidRDefault="00296D36" w:rsidP="00296D3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70C46" w:rsidRPr="00070C46">
        <w:t>Лицензирование: Qt предоставляется под коммерческой лицензией, которая может требовать определенных затрат для коммерческого использования. Однако существует также версия с открытым исходным кодом (Qt Open Source), которая доступна бесплатно для некоммерческого использования.</w:t>
      </w:r>
    </w:p>
    <w:p w14:paraId="168C4C80" w14:textId="5F172C2A" w:rsidR="00296D36" w:rsidRDefault="00296D36" w:rsidP="00070C46">
      <w:pPr>
        <w:spacing w:line="360" w:lineRule="auto"/>
        <w:ind w:firstLine="708"/>
        <w:jc w:val="both"/>
      </w:pPr>
      <w:r>
        <w:rPr>
          <w:rFonts w:eastAsia="Georgia"/>
          <w:shd w:val="clear" w:color="auto" w:fill="FFFFFF"/>
        </w:rPr>
        <w:t>–</w:t>
      </w:r>
      <w:r w:rsidR="00070C46" w:rsidRPr="00070C46">
        <w:t xml:space="preserve"> Сложность интеграции с существующим кодом: если у вас уже есть существующий код или проект, интеграция Qt может потребовать некоторой доработки и адаптации, особенно если ваш код был написан на другом фреймворке или с использованием других библиотек.</w:t>
      </w:r>
    </w:p>
    <w:p w14:paraId="7047A6BF" w14:textId="77777777" w:rsidR="004459CF" w:rsidRDefault="004459CF" w:rsidP="00BA7E87">
      <w:pPr>
        <w:spacing w:line="360" w:lineRule="auto"/>
        <w:ind w:firstLine="708"/>
        <w:jc w:val="both"/>
      </w:pPr>
    </w:p>
    <w:p w14:paraId="07D4EC65" w14:textId="25E354C7" w:rsidR="00BA7E87" w:rsidRPr="00FA4001" w:rsidRDefault="00BA7E87" w:rsidP="00BA7E87">
      <w:pPr>
        <w:spacing w:line="360" w:lineRule="auto"/>
        <w:jc w:val="both"/>
      </w:pPr>
      <w:r>
        <w:t xml:space="preserve">Таблица </w:t>
      </w:r>
      <w:r w:rsidR="006037F1">
        <w:t>6</w:t>
      </w:r>
      <w:r>
        <w:t xml:space="preserve"> – Сравнительная таблица фреймворков для</w:t>
      </w:r>
      <w:r w:rsidR="00070C46">
        <w:t xml:space="preserve"> создания</w:t>
      </w:r>
      <w:r w:rsidR="00A24827" w:rsidRPr="00A24827">
        <w:t xml:space="preserve"> </w:t>
      </w:r>
      <w:r w:rsidR="00A24827">
        <w:rPr>
          <w:lang w:val="en-US"/>
        </w:rPr>
        <w:t>UI</w:t>
      </w:r>
      <w:r w:rsidR="00070C46" w:rsidRPr="00070C46">
        <w:t xml:space="preserve">: </w:t>
      </w:r>
      <w:r w:rsidR="00067863" w:rsidRPr="00A24827">
        <w:rPr>
          <w:bCs/>
          <w:lang w:val="en-US"/>
        </w:rPr>
        <w:t>ImGui</w:t>
      </w:r>
      <w:r w:rsidR="00067863" w:rsidRPr="00A24827">
        <w:rPr>
          <w:bCs/>
        </w:rPr>
        <w:t>,</w:t>
      </w:r>
      <w:r w:rsidR="00070C46" w:rsidRPr="00A24827">
        <w:rPr>
          <w:bCs/>
        </w:rPr>
        <w:t xml:space="preserve"> </w:t>
      </w:r>
      <w:r w:rsidR="00070C46" w:rsidRPr="00A24827">
        <w:rPr>
          <w:bCs/>
          <w:lang w:val="en-US"/>
        </w:rPr>
        <w:t>Qt</w:t>
      </w:r>
      <w:r w:rsidR="00A24827" w:rsidRPr="006037F1">
        <w:rPr>
          <w:bCs/>
        </w:rPr>
        <w:t>.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410"/>
        <w:gridCol w:w="2409"/>
      </w:tblGrid>
      <w:tr w:rsidR="00067863" w14:paraId="4FD58DBE" w14:textId="77777777" w:rsidTr="004E1592">
        <w:trPr>
          <w:trHeight w:val="325"/>
        </w:trPr>
        <w:tc>
          <w:tcPr>
            <w:tcW w:w="1980" w:type="dxa"/>
            <w:tcBorders>
              <w:bottom w:val="single" w:sz="18" w:space="0" w:color="auto"/>
            </w:tcBorders>
          </w:tcPr>
          <w:p w14:paraId="0E7D8DAD" w14:textId="77777777" w:rsidR="00067863" w:rsidRPr="00FA4001" w:rsidRDefault="00067863" w:rsidP="004E1592">
            <w:pPr>
              <w:spacing w:line="360" w:lineRule="auto"/>
              <w:jc w:val="center"/>
            </w:pPr>
            <w:r>
              <w:t>Особенности</w:t>
            </w:r>
          </w:p>
        </w:tc>
        <w:tc>
          <w:tcPr>
            <w:tcW w:w="2410" w:type="dxa"/>
            <w:tcBorders>
              <w:bottom w:val="single" w:sz="18" w:space="0" w:color="auto"/>
            </w:tcBorders>
          </w:tcPr>
          <w:p w14:paraId="01B0D50E" w14:textId="08083935" w:rsidR="00067863" w:rsidRPr="00491F8A" w:rsidRDefault="00067863" w:rsidP="004E1592">
            <w:pPr>
              <w:spacing w:line="360" w:lineRule="auto"/>
              <w:jc w:val="center"/>
            </w:pPr>
            <w:bookmarkStart w:id="8" w:name="_Hlk138489649"/>
            <w:r w:rsidRPr="00A24827">
              <w:rPr>
                <w:bCs/>
                <w:lang w:val="en-US"/>
              </w:rPr>
              <w:t>ImGui</w:t>
            </w:r>
            <w:r>
              <w:t xml:space="preserve"> </w:t>
            </w:r>
            <w:r>
              <w:rPr>
                <w:b/>
                <w:lang w:val="en-US"/>
              </w:rPr>
              <w:t>1.77</w:t>
            </w:r>
            <w:bookmarkEnd w:id="8"/>
          </w:p>
        </w:tc>
        <w:tc>
          <w:tcPr>
            <w:tcW w:w="2409" w:type="dxa"/>
            <w:tcBorders>
              <w:bottom w:val="single" w:sz="18" w:space="0" w:color="auto"/>
            </w:tcBorders>
          </w:tcPr>
          <w:p w14:paraId="77EA3E31" w14:textId="09BAA4A2" w:rsidR="00067863" w:rsidRPr="00067863" w:rsidRDefault="00067863" w:rsidP="004E1592">
            <w:pPr>
              <w:spacing w:line="360" w:lineRule="auto"/>
              <w:jc w:val="center"/>
              <w:rPr>
                <w:lang w:val="en-US"/>
              </w:rPr>
            </w:pPr>
            <w:r w:rsidRPr="00A24827">
              <w:rPr>
                <w:bCs/>
                <w:lang w:val="en-US"/>
              </w:rPr>
              <w:t>Qt</w:t>
            </w:r>
            <w:r w:rsidRPr="00491F8A">
              <w:t xml:space="preserve"> </w:t>
            </w:r>
            <w:r>
              <w:rPr>
                <w:lang w:val="en-US"/>
              </w:rPr>
              <w:t>5</w:t>
            </w:r>
            <w:r w:rsidRPr="00491F8A">
              <w:t>.</w:t>
            </w:r>
            <w:r>
              <w:rPr>
                <w:lang w:val="en-US"/>
              </w:rPr>
              <w:t>2</w:t>
            </w:r>
            <w:r w:rsidRPr="00491F8A">
              <w:t>.</w:t>
            </w:r>
            <w:r>
              <w:rPr>
                <w:lang w:val="en-US"/>
              </w:rPr>
              <w:t>0</w:t>
            </w:r>
          </w:p>
        </w:tc>
      </w:tr>
      <w:tr w:rsidR="00067863" w14:paraId="0576A5B4" w14:textId="77777777" w:rsidTr="004E1592">
        <w:trPr>
          <w:trHeight w:val="901"/>
        </w:trPr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EAB84AB" w14:textId="77777777" w:rsidR="00067863" w:rsidRPr="00491F8A" w:rsidRDefault="00067863" w:rsidP="004E1592">
            <w:r>
              <w:t>Простота использования</w:t>
            </w:r>
            <w:r>
              <w:rPr>
                <w:lang w:val="en-US"/>
              </w:rPr>
              <w:t xml:space="preserve"> </w:t>
            </w:r>
            <w:r>
              <w:t>и обучения</w:t>
            </w:r>
          </w:p>
        </w:tc>
        <w:tc>
          <w:tcPr>
            <w:tcW w:w="2410" w:type="dxa"/>
            <w:tcBorders>
              <w:top w:val="single" w:sz="18" w:space="0" w:color="auto"/>
            </w:tcBorders>
            <w:vAlign w:val="center"/>
          </w:tcPr>
          <w:p w14:paraId="250D7B60" w14:textId="77777777" w:rsidR="00067863" w:rsidRPr="00491F8A" w:rsidRDefault="00067863" w:rsidP="004E159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409" w:type="dxa"/>
            <w:tcBorders>
              <w:top w:val="single" w:sz="18" w:space="0" w:color="auto"/>
            </w:tcBorders>
            <w:vAlign w:val="center"/>
          </w:tcPr>
          <w:p w14:paraId="1142D0E5" w14:textId="427BF912" w:rsidR="00067863" w:rsidRPr="00491F8A" w:rsidRDefault="00067863" w:rsidP="004E159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67863" w14:paraId="1DBF2A06" w14:textId="77777777" w:rsidTr="00067863">
        <w:trPr>
          <w:trHeight w:val="996"/>
        </w:trPr>
        <w:tc>
          <w:tcPr>
            <w:tcW w:w="1980" w:type="dxa"/>
            <w:vAlign w:val="center"/>
          </w:tcPr>
          <w:p w14:paraId="33BFA596" w14:textId="77777777" w:rsidR="00067863" w:rsidRDefault="00067863" w:rsidP="004E1592">
            <w:r>
              <w:t>Кроссплатформенность</w:t>
            </w:r>
          </w:p>
        </w:tc>
        <w:tc>
          <w:tcPr>
            <w:tcW w:w="2410" w:type="dxa"/>
            <w:vAlign w:val="center"/>
          </w:tcPr>
          <w:p w14:paraId="5A403200" w14:textId="77777777" w:rsidR="00067863" w:rsidRDefault="00067863" w:rsidP="004E1592">
            <w:pPr>
              <w:jc w:val="center"/>
            </w:pPr>
            <w:r>
              <w:t>+</w:t>
            </w:r>
          </w:p>
        </w:tc>
        <w:tc>
          <w:tcPr>
            <w:tcW w:w="2409" w:type="dxa"/>
            <w:vAlign w:val="center"/>
          </w:tcPr>
          <w:p w14:paraId="6BCB00EA" w14:textId="77777777" w:rsidR="00067863" w:rsidRDefault="00067863" w:rsidP="004E1592">
            <w:pPr>
              <w:jc w:val="center"/>
            </w:pPr>
            <w:r>
              <w:t>+</w:t>
            </w:r>
          </w:p>
        </w:tc>
      </w:tr>
      <w:tr w:rsidR="00067863" w14:paraId="09885291" w14:textId="77777777" w:rsidTr="00067863">
        <w:trPr>
          <w:trHeight w:val="840"/>
        </w:trPr>
        <w:tc>
          <w:tcPr>
            <w:tcW w:w="1980" w:type="dxa"/>
            <w:vAlign w:val="center"/>
          </w:tcPr>
          <w:p w14:paraId="772B4376" w14:textId="77777777" w:rsidR="00067863" w:rsidRDefault="00067863" w:rsidP="004E1592">
            <w:r>
              <w:t xml:space="preserve">Богатая экосистема </w:t>
            </w:r>
          </w:p>
        </w:tc>
        <w:tc>
          <w:tcPr>
            <w:tcW w:w="2410" w:type="dxa"/>
            <w:vAlign w:val="center"/>
          </w:tcPr>
          <w:p w14:paraId="51C7F775" w14:textId="77777777" w:rsidR="00067863" w:rsidRDefault="00067863" w:rsidP="004E1592">
            <w:pPr>
              <w:jc w:val="center"/>
            </w:pPr>
            <w:r>
              <w:t>+</w:t>
            </w:r>
          </w:p>
        </w:tc>
        <w:tc>
          <w:tcPr>
            <w:tcW w:w="2409" w:type="dxa"/>
            <w:vAlign w:val="center"/>
          </w:tcPr>
          <w:p w14:paraId="7F6D2B6D" w14:textId="77777777" w:rsidR="00067863" w:rsidRDefault="00067863" w:rsidP="004E1592">
            <w:pPr>
              <w:jc w:val="center"/>
            </w:pPr>
            <w:r>
              <w:t>+</w:t>
            </w:r>
          </w:p>
        </w:tc>
      </w:tr>
      <w:tr w:rsidR="00067863" w14:paraId="6E41410E" w14:textId="77777777" w:rsidTr="004E1592">
        <w:trPr>
          <w:trHeight w:val="1019"/>
        </w:trPr>
        <w:tc>
          <w:tcPr>
            <w:tcW w:w="1980" w:type="dxa"/>
            <w:vAlign w:val="center"/>
          </w:tcPr>
          <w:p w14:paraId="4DD4342E" w14:textId="16A46AEC" w:rsidR="00067863" w:rsidRDefault="00067863" w:rsidP="004E1592">
            <w:r w:rsidRPr="00070C46">
              <w:t>Мощные инструмент</w:t>
            </w:r>
          </w:p>
        </w:tc>
        <w:tc>
          <w:tcPr>
            <w:tcW w:w="2410" w:type="dxa"/>
            <w:vAlign w:val="center"/>
          </w:tcPr>
          <w:p w14:paraId="60E2A8B1" w14:textId="3A531B0F" w:rsidR="00067863" w:rsidRPr="00067863" w:rsidRDefault="00067863" w:rsidP="004E159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409" w:type="dxa"/>
            <w:vAlign w:val="center"/>
          </w:tcPr>
          <w:p w14:paraId="726E8249" w14:textId="77777777" w:rsidR="00067863" w:rsidRDefault="00067863" w:rsidP="004E1592">
            <w:pPr>
              <w:jc w:val="center"/>
            </w:pPr>
            <w:r>
              <w:t>+</w:t>
            </w:r>
          </w:p>
        </w:tc>
      </w:tr>
      <w:tr w:rsidR="00067863" w14:paraId="57575BA6" w14:textId="77777777" w:rsidTr="004E1592">
        <w:trPr>
          <w:trHeight w:val="1019"/>
        </w:trPr>
        <w:tc>
          <w:tcPr>
            <w:tcW w:w="1980" w:type="dxa"/>
            <w:vAlign w:val="center"/>
          </w:tcPr>
          <w:p w14:paraId="21C26F61" w14:textId="3A888B03" w:rsidR="00067863" w:rsidRPr="00067863" w:rsidRDefault="00067863" w:rsidP="004E1592">
            <w:r>
              <w:t>Простота встраивания в готовы проект</w:t>
            </w:r>
          </w:p>
        </w:tc>
        <w:tc>
          <w:tcPr>
            <w:tcW w:w="2410" w:type="dxa"/>
            <w:vAlign w:val="center"/>
          </w:tcPr>
          <w:p w14:paraId="3B378EF7" w14:textId="6E78165E" w:rsidR="00067863" w:rsidRDefault="00067863" w:rsidP="004E1592">
            <w:pPr>
              <w:jc w:val="center"/>
            </w:pPr>
            <w:r>
              <w:t>+</w:t>
            </w:r>
          </w:p>
        </w:tc>
        <w:tc>
          <w:tcPr>
            <w:tcW w:w="2409" w:type="dxa"/>
            <w:vAlign w:val="center"/>
          </w:tcPr>
          <w:p w14:paraId="5D747272" w14:textId="0FFF1960" w:rsidR="00067863" w:rsidRDefault="00067863" w:rsidP="004E1592">
            <w:pPr>
              <w:jc w:val="center"/>
            </w:pPr>
            <w:r>
              <w:t>-</w:t>
            </w:r>
          </w:p>
        </w:tc>
      </w:tr>
    </w:tbl>
    <w:p w14:paraId="58699AF0" w14:textId="77777777" w:rsidR="00BA7E87" w:rsidRPr="00F73ED2" w:rsidRDefault="00BA7E87" w:rsidP="002E775E">
      <w:pPr>
        <w:spacing w:line="360" w:lineRule="auto"/>
        <w:jc w:val="both"/>
      </w:pPr>
    </w:p>
    <w:p w14:paraId="6669D5E8" w14:textId="28A3683A" w:rsidR="00BA7E87" w:rsidRDefault="00F73ED2" w:rsidP="00BA7E87">
      <w:pPr>
        <w:spacing w:line="360" w:lineRule="auto"/>
        <w:ind w:firstLine="708"/>
        <w:jc w:val="both"/>
      </w:pPr>
      <w:r>
        <w:t xml:space="preserve">Таким образом, выбор фреймворка </w:t>
      </w:r>
      <w:r w:rsidR="005034FD" w:rsidRPr="00A24827">
        <w:rPr>
          <w:bCs/>
          <w:lang w:val="en-US"/>
        </w:rPr>
        <w:t>ImGui</w:t>
      </w:r>
      <w:r w:rsidRPr="00F73ED2">
        <w:t>,</w:t>
      </w:r>
      <w:r>
        <w:t xml:space="preserve"> оправдан </w:t>
      </w:r>
      <w:r w:rsidR="005034FD">
        <w:t xml:space="preserve">его простотой использования и приятным </w:t>
      </w:r>
      <w:r w:rsidR="006037F1">
        <w:t>визуальным оформлением.</w:t>
      </w:r>
    </w:p>
    <w:p w14:paraId="1FE25084" w14:textId="77777777" w:rsidR="006037F1" w:rsidRDefault="006037F1" w:rsidP="00BA7E87">
      <w:pPr>
        <w:spacing w:line="360" w:lineRule="auto"/>
        <w:ind w:firstLine="708"/>
        <w:jc w:val="both"/>
      </w:pPr>
    </w:p>
    <w:p w14:paraId="3942C38C" w14:textId="43EF8A0D" w:rsidR="00FF226D" w:rsidRDefault="00FF226D" w:rsidP="00331287">
      <w:pPr>
        <w:spacing w:line="360" w:lineRule="auto"/>
        <w:ind w:firstLine="708"/>
        <w:jc w:val="both"/>
      </w:pPr>
      <w:r w:rsidRPr="00FF226D">
        <w:t>Рассмотрим несколько популярных сред для разработки</w:t>
      </w:r>
      <w:r w:rsidR="006037F1">
        <w:t xml:space="preserve"> под С++</w:t>
      </w:r>
      <w:r w:rsidRPr="00FF226D">
        <w:t xml:space="preserve"> и проведем анализ, чтобы выбрать наиболее подходящую среду для программы.</w:t>
      </w:r>
    </w:p>
    <w:p w14:paraId="15C76E51" w14:textId="77777777" w:rsidR="006037F1" w:rsidRPr="00FF226D" w:rsidRDefault="006037F1" w:rsidP="00331287">
      <w:pPr>
        <w:spacing w:line="360" w:lineRule="auto"/>
        <w:ind w:firstLine="708"/>
        <w:jc w:val="both"/>
      </w:pPr>
    </w:p>
    <w:p w14:paraId="515499A4" w14:textId="6DEB2D94" w:rsidR="00FF226D" w:rsidRPr="000028A0" w:rsidRDefault="000028A0" w:rsidP="00FF226D">
      <w:pPr>
        <w:spacing w:line="360" w:lineRule="auto"/>
        <w:ind w:firstLine="708"/>
        <w:jc w:val="both"/>
        <w:rPr>
          <w:b/>
        </w:rPr>
      </w:pPr>
      <w:r>
        <w:rPr>
          <w:b/>
          <w:lang w:val="en-US"/>
        </w:rPr>
        <w:t>Visual</w:t>
      </w:r>
      <w:r w:rsidR="00FF226D" w:rsidRPr="00FF226D">
        <w:rPr>
          <w:b/>
        </w:rPr>
        <w:t xml:space="preserve"> Studio</w:t>
      </w:r>
      <w:r w:rsidRPr="000028A0">
        <w:rPr>
          <w:b/>
        </w:rPr>
        <w:t xml:space="preserve"> 2022</w:t>
      </w:r>
    </w:p>
    <w:p w14:paraId="69581A19" w14:textId="154F0FAB" w:rsidR="000028A0" w:rsidRDefault="000028A0" w:rsidP="00FF226D">
      <w:pPr>
        <w:spacing w:line="360" w:lineRule="auto"/>
        <w:ind w:firstLine="708"/>
        <w:jc w:val="both"/>
      </w:pPr>
      <w:r w:rsidRPr="000028A0">
        <w:t xml:space="preserve">Microsoft Visual Studio 2022 </w:t>
      </w:r>
      <w:r w:rsidR="00EE44E3" w:rsidRPr="000028A0">
        <w:t>— это</w:t>
      </w:r>
      <w:r w:rsidRPr="000028A0">
        <w:t xml:space="preserve"> среда разработки интегрированная современная среда, которая предназначена для разработки различных приложений, включая контрактные приложения, приложения Windows для настольных компьютеров, веб-приложения и мобильные приложения. </w:t>
      </w:r>
      <w:r w:rsidR="00EE44E3" w:rsidRPr="000028A0">
        <w:t>Эта среда разработки,</w:t>
      </w:r>
      <w:r w:rsidRPr="000028A0">
        <w:t xml:space="preserve"> установленная </w:t>
      </w:r>
      <w:r w:rsidR="00EE44E3" w:rsidRPr="000028A0">
        <w:t>на компьютере,</w:t>
      </w:r>
      <w:r w:rsidRPr="000028A0">
        <w:t xml:space="preserve"> позволяет разработчикам создавать, отлаживать и тестировать программы в единой среде. Ниже приведены плюсы и минусы использования среды разработки Visual Studio 2022.</w:t>
      </w:r>
    </w:p>
    <w:p w14:paraId="7D55D3C3" w14:textId="2D7129AA" w:rsidR="00FF226D" w:rsidRPr="00FF226D" w:rsidRDefault="00FF226D" w:rsidP="00FF226D">
      <w:pPr>
        <w:spacing w:line="360" w:lineRule="auto"/>
        <w:ind w:firstLine="708"/>
        <w:jc w:val="both"/>
        <w:rPr>
          <w:b/>
        </w:rPr>
      </w:pPr>
      <w:r w:rsidRPr="00FF226D">
        <w:rPr>
          <w:b/>
        </w:rPr>
        <w:t>Плюсы:</w:t>
      </w:r>
    </w:p>
    <w:p w14:paraId="60A9ED3A" w14:textId="44E51DAE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0028A0" w:rsidRPr="000028A0">
        <w:t>Интеграция с технологиями разработки - Visual Studio 2022 интегрируется с различными технологиями разработки, такими как .NET Framework и Visual C. Это позволяет разработчикам создавать приложения на разных языках программирования.</w:t>
      </w:r>
    </w:p>
    <w:p w14:paraId="71FEC0FB" w14:textId="24B07441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0028A0" w:rsidRPr="000028A0">
        <w:t>Простота разработки - Visual Studio 2022 предлагает обширный функционал интеллектуальных средств разработки (</w:t>
      </w:r>
      <w:proofErr w:type="spellStart"/>
      <w:r w:rsidR="000028A0" w:rsidRPr="000028A0">
        <w:t>Intellisense</w:t>
      </w:r>
      <w:proofErr w:type="spellEnd"/>
      <w:r w:rsidR="000028A0" w:rsidRPr="000028A0">
        <w:t>), которые предсказывают продолжение кода путем подсказок и анализов. Они также проводят анализ кода для поиска потенциальных ошибок, что упрощает процесс разработки.</w:t>
      </w:r>
    </w:p>
    <w:p w14:paraId="7BFFAE8E" w14:textId="0785207F" w:rsidR="000028A0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0028A0" w:rsidRPr="000028A0">
        <w:t>Отладка — Это один из наиболее важных плюсов Visual Studio 2022. С этой средой разработки можно отлаживать приложения, находить ошибки, запускать тесты и устранять проблемы без изменения кода приложения.</w:t>
      </w:r>
      <w:r>
        <w:t xml:space="preserve">   </w:t>
      </w:r>
    </w:p>
    <w:p w14:paraId="5055C18B" w14:textId="36C2D1A2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0028A0" w:rsidRPr="000028A0">
        <w:t xml:space="preserve">Большое количество опций в стандартной </w:t>
      </w:r>
      <w:r w:rsidR="00515878" w:rsidRPr="000028A0">
        <w:t>функциональности</w:t>
      </w:r>
      <w:r w:rsidR="000028A0" w:rsidRPr="000028A0">
        <w:t xml:space="preserve">. В Visual Studio 2022 встроены стандартные функциональные возможности, такие как, например, Team Foundation Server и </w:t>
      </w:r>
      <w:proofErr w:type="spellStart"/>
      <w:r w:rsidR="000028A0" w:rsidRPr="000028A0">
        <w:t>Subversion</w:t>
      </w:r>
      <w:proofErr w:type="spellEnd"/>
      <w:r w:rsidR="000028A0" w:rsidRPr="000028A0">
        <w:t>, что упрощает проектную работу.</w:t>
      </w:r>
    </w:p>
    <w:p w14:paraId="3C066289" w14:textId="1CF690C2" w:rsidR="000028A0" w:rsidRDefault="000028A0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Pr="000028A0">
        <w:t>Техническая поддержка - Microsoft обеспечивает техническую поддержку своему продукту, что позволяет разработчикам обращаться за помощью в случае необходимости.</w:t>
      </w:r>
    </w:p>
    <w:p w14:paraId="3A55DF84" w14:textId="77777777" w:rsidR="00EE44E3" w:rsidRDefault="00EE44E3" w:rsidP="00FF226D">
      <w:pPr>
        <w:spacing w:line="360" w:lineRule="auto"/>
        <w:ind w:firstLine="708"/>
        <w:jc w:val="both"/>
        <w:rPr>
          <w:b/>
        </w:rPr>
      </w:pPr>
    </w:p>
    <w:p w14:paraId="6353C1E6" w14:textId="77777777" w:rsidR="00EE44E3" w:rsidRDefault="00EE44E3" w:rsidP="00FF226D">
      <w:pPr>
        <w:spacing w:line="360" w:lineRule="auto"/>
        <w:ind w:firstLine="708"/>
        <w:jc w:val="both"/>
        <w:rPr>
          <w:b/>
        </w:rPr>
      </w:pPr>
    </w:p>
    <w:p w14:paraId="5321A3E5" w14:textId="77777777" w:rsidR="00EE44E3" w:rsidRDefault="00EE44E3" w:rsidP="00FF226D">
      <w:pPr>
        <w:spacing w:line="360" w:lineRule="auto"/>
        <w:ind w:firstLine="708"/>
        <w:jc w:val="both"/>
        <w:rPr>
          <w:b/>
        </w:rPr>
      </w:pPr>
    </w:p>
    <w:p w14:paraId="04EEC592" w14:textId="1F427224" w:rsidR="00FF226D" w:rsidRPr="00FF226D" w:rsidRDefault="00FF226D" w:rsidP="00FF226D">
      <w:pPr>
        <w:spacing w:line="360" w:lineRule="auto"/>
        <w:ind w:firstLine="708"/>
        <w:jc w:val="both"/>
        <w:rPr>
          <w:b/>
        </w:rPr>
      </w:pPr>
      <w:r w:rsidRPr="00FF226D">
        <w:rPr>
          <w:b/>
        </w:rPr>
        <w:lastRenderedPageBreak/>
        <w:t>Минусы:</w:t>
      </w:r>
    </w:p>
    <w:p w14:paraId="571E1DDF" w14:textId="4CE83587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EE44E3" w:rsidRPr="00EE44E3">
        <w:t xml:space="preserve">Объемный размер Visual Studio 2022 - очень сложно установить эту IDE на </w:t>
      </w:r>
      <w:proofErr w:type="spellStart"/>
      <w:r w:rsidR="00EE44E3" w:rsidRPr="00EE44E3">
        <w:t>малоемкий</w:t>
      </w:r>
      <w:proofErr w:type="spellEnd"/>
      <w:r w:rsidR="00EE44E3" w:rsidRPr="00EE44E3">
        <w:t xml:space="preserve"> компьютер или устройство мобильной связи, так как объем данных этой программы достаточно большой.</w:t>
      </w:r>
    </w:p>
    <w:p w14:paraId="042ED652" w14:textId="2FE18CDA" w:rsidR="00EE44E3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EE44E3" w:rsidRPr="00EE44E3">
        <w:t>Не соответствующее стандартам использование ресурсов - Visual Studio 2022 потребляет значительное количество ресурсов процессора и оперативной памяти. Этот факт может вызывать проблемы у пользователей с менее мощными компьютерами и устройствами.</w:t>
      </w:r>
    </w:p>
    <w:p w14:paraId="31A42C37" w14:textId="0E684636" w:rsidR="00EE44E3" w:rsidRDefault="00FF226D" w:rsidP="00EE44E3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EE44E3" w:rsidRPr="00EE44E3">
        <w:t xml:space="preserve"> Ограниченные возможности на платформе Mac OS - В мире Mac OS многие функции Visual Studio 2022 не работают, что делает его менее предпочтительным для разработчиков на этой платформе.</w:t>
      </w:r>
    </w:p>
    <w:p w14:paraId="515A3CC4" w14:textId="77777777" w:rsidR="00EE44E3" w:rsidRDefault="00EE44E3" w:rsidP="00EE44E3">
      <w:pPr>
        <w:spacing w:line="360" w:lineRule="auto"/>
        <w:ind w:firstLine="708"/>
        <w:jc w:val="both"/>
      </w:pPr>
    </w:p>
    <w:p w14:paraId="0F733BD4" w14:textId="4C9D7123" w:rsidR="00FF226D" w:rsidRPr="00FF226D" w:rsidRDefault="00EE44E3" w:rsidP="00FF226D">
      <w:pPr>
        <w:spacing w:line="360" w:lineRule="auto"/>
        <w:ind w:firstLine="708"/>
        <w:jc w:val="both"/>
        <w:rPr>
          <w:b/>
        </w:rPr>
      </w:pPr>
      <w:proofErr w:type="gramStart"/>
      <w:r w:rsidRPr="00EE44E3">
        <w:rPr>
          <w:b/>
        </w:rPr>
        <w:t>Code::</w:t>
      </w:r>
      <w:proofErr w:type="gramEnd"/>
      <w:r w:rsidRPr="00EE44E3">
        <w:rPr>
          <w:b/>
        </w:rPr>
        <w:t>Blocks</w:t>
      </w:r>
      <w:r w:rsidR="00CD5359">
        <w:rPr>
          <w:b/>
        </w:rPr>
        <w:t>-</w:t>
      </w:r>
      <w:r w:rsidRPr="00EE44E3">
        <w:rPr>
          <w:b/>
        </w:rPr>
        <w:t>20.03</w:t>
      </w:r>
    </w:p>
    <w:p w14:paraId="52CAF7C0" w14:textId="046B7915" w:rsidR="00FF226D" w:rsidRDefault="00CD5359" w:rsidP="00FF226D">
      <w:pPr>
        <w:spacing w:line="360" w:lineRule="auto"/>
        <w:ind w:firstLine="708"/>
        <w:jc w:val="both"/>
      </w:pPr>
      <w:proofErr w:type="gramStart"/>
      <w:r w:rsidRPr="00CD5359">
        <w:t>Code::</w:t>
      </w:r>
      <w:proofErr w:type="gramEnd"/>
      <w:r w:rsidRPr="00CD5359">
        <w:t xml:space="preserve">Blocks — это бесплатная среда разработки, которая предоставляет множество функций и возможностей для создания приложений на разных языках программирования. Ниже перечислены плюсы и минусы </w:t>
      </w:r>
      <w:proofErr w:type="gramStart"/>
      <w:r w:rsidRPr="00CD5359">
        <w:t>Code::</w:t>
      </w:r>
      <w:proofErr w:type="gramEnd"/>
      <w:r w:rsidRPr="00CD5359">
        <w:t>Blocks</w:t>
      </w:r>
      <w:r>
        <w:t>.</w:t>
      </w:r>
    </w:p>
    <w:p w14:paraId="4F8F6262" w14:textId="77777777" w:rsidR="00FF226D" w:rsidRPr="00FF226D" w:rsidRDefault="00FF226D" w:rsidP="00FF226D">
      <w:pPr>
        <w:spacing w:line="360" w:lineRule="auto"/>
        <w:ind w:firstLine="708"/>
        <w:jc w:val="both"/>
        <w:rPr>
          <w:b/>
        </w:rPr>
      </w:pPr>
      <w:r w:rsidRPr="00FF226D">
        <w:rPr>
          <w:b/>
        </w:rPr>
        <w:t>Плюсы:</w:t>
      </w:r>
    </w:p>
    <w:p w14:paraId="2EE1E0FD" w14:textId="2A8106C1" w:rsidR="00CD5359" w:rsidRDefault="00FF226D" w:rsidP="00FF226D">
      <w:pPr>
        <w:spacing w:line="360" w:lineRule="auto"/>
        <w:ind w:firstLine="708"/>
        <w:jc w:val="both"/>
        <w:rPr>
          <w:rFonts w:eastAsia="Arial"/>
        </w:rPr>
      </w:pPr>
      <w:r>
        <w:rPr>
          <w:rFonts w:eastAsia="Arial"/>
          <w:shd w:val="clear" w:color="auto" w:fill="FFFFFF"/>
          <w:lang w:eastAsia="zh-CN" w:bidi="ar"/>
        </w:rPr>
        <w:t>–</w:t>
      </w:r>
      <w:r w:rsidR="00CD5359" w:rsidRPr="00CD5359">
        <w:t xml:space="preserve">Открытый исходный код - </w:t>
      </w:r>
      <w:proofErr w:type="gramStart"/>
      <w:r w:rsidR="00CD5359" w:rsidRPr="00CD5359">
        <w:t>Code::</w:t>
      </w:r>
      <w:proofErr w:type="gramEnd"/>
      <w:r w:rsidR="00CD5359" w:rsidRPr="00CD5359">
        <w:t>Blocks разрабатывается на основе открытого исходного кода, что позволяет пользователям модифицировать и улучшать его.</w:t>
      </w:r>
      <w:r w:rsidR="00CD5359" w:rsidRPr="00CD5359">
        <w:rPr>
          <w:rFonts w:eastAsia="Arial"/>
        </w:rPr>
        <w:t xml:space="preserve"> </w:t>
      </w:r>
    </w:p>
    <w:p w14:paraId="79882D0F" w14:textId="021E9479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CD5359" w:rsidRPr="00CD5359">
        <w:t xml:space="preserve">Удобная навигация - </w:t>
      </w:r>
      <w:proofErr w:type="gramStart"/>
      <w:r w:rsidR="00CD5359" w:rsidRPr="00CD5359">
        <w:t>Code::</w:t>
      </w:r>
      <w:proofErr w:type="gramEnd"/>
      <w:r w:rsidR="00CD5359" w:rsidRPr="00CD5359">
        <w:t>Blocks предоставляет удобную и понятную навигацию по проектам, файлам, функциям, переменным и т.д</w:t>
      </w:r>
      <w:r>
        <w:t>.</w:t>
      </w:r>
    </w:p>
    <w:p w14:paraId="78358DA2" w14:textId="6A32A472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CD5359" w:rsidRPr="00CD5359">
        <w:t xml:space="preserve">Отладка - среда </w:t>
      </w:r>
      <w:proofErr w:type="gramStart"/>
      <w:r w:rsidR="00CD5359" w:rsidRPr="00CD5359">
        <w:t>Code::</w:t>
      </w:r>
      <w:proofErr w:type="gramEnd"/>
      <w:r w:rsidR="00CD5359" w:rsidRPr="00CD5359">
        <w:t>Blocks предоставляет мощный отладчик, который позволяет искать ошибки и проблемы в коде.</w:t>
      </w:r>
    </w:p>
    <w:p w14:paraId="3987835A" w14:textId="5686880F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CD5359" w:rsidRPr="00CD5359">
        <w:t xml:space="preserve">Поддержка плагинов - </w:t>
      </w:r>
      <w:proofErr w:type="gramStart"/>
      <w:r w:rsidR="00CD5359" w:rsidRPr="00CD5359">
        <w:t>Code::</w:t>
      </w:r>
      <w:proofErr w:type="gramEnd"/>
      <w:r w:rsidR="00CD5359" w:rsidRPr="00CD5359">
        <w:t>Blocks можно дополнительно настроить по своему вкусу, используя большое количество плагинов и расширений, которые могут быть загружены пользователем.</w:t>
      </w:r>
    </w:p>
    <w:p w14:paraId="741C3018" w14:textId="04C1D65C" w:rsidR="00CD5359" w:rsidRDefault="00CD5359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Pr="00CD5359">
        <w:t xml:space="preserve">Интеграция с другими сервисами - </w:t>
      </w:r>
      <w:proofErr w:type="gramStart"/>
      <w:r w:rsidRPr="00CD5359">
        <w:t>Code::</w:t>
      </w:r>
      <w:proofErr w:type="gramEnd"/>
      <w:r w:rsidRPr="00CD5359">
        <w:t xml:space="preserve">Blocks может использоваться вместе с другими инструментами, такими как </w:t>
      </w:r>
      <w:proofErr w:type="spellStart"/>
      <w:r w:rsidRPr="00CD5359">
        <w:t>GitHub</w:t>
      </w:r>
      <w:proofErr w:type="spellEnd"/>
      <w:r w:rsidRPr="00CD5359">
        <w:t xml:space="preserve">, </w:t>
      </w:r>
      <w:proofErr w:type="spellStart"/>
      <w:r w:rsidRPr="00CD5359">
        <w:t>Jupyter</w:t>
      </w:r>
      <w:proofErr w:type="spellEnd"/>
      <w:r w:rsidRPr="00CD5359">
        <w:t xml:space="preserve"> </w:t>
      </w:r>
      <w:proofErr w:type="spellStart"/>
      <w:r w:rsidRPr="00CD5359">
        <w:t>Notebook</w:t>
      </w:r>
      <w:proofErr w:type="spellEnd"/>
      <w:r w:rsidRPr="00CD5359">
        <w:t xml:space="preserve"> и другие.</w:t>
      </w:r>
    </w:p>
    <w:p w14:paraId="1EC6E525" w14:textId="77777777" w:rsidR="00FF226D" w:rsidRPr="00FF226D" w:rsidRDefault="00FF226D" w:rsidP="00FF226D">
      <w:pPr>
        <w:spacing w:line="360" w:lineRule="auto"/>
        <w:ind w:firstLine="708"/>
        <w:jc w:val="both"/>
        <w:rPr>
          <w:b/>
        </w:rPr>
      </w:pPr>
      <w:r w:rsidRPr="00FF226D">
        <w:rPr>
          <w:b/>
        </w:rPr>
        <w:t>Минусы:</w:t>
      </w:r>
    </w:p>
    <w:p w14:paraId="4F5180ED" w14:textId="08925DC1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F943D6" w:rsidRPr="00F943D6">
        <w:t xml:space="preserve">Ограниченные возможности - по сравнению с некоторыми другими IDE, </w:t>
      </w:r>
      <w:proofErr w:type="gramStart"/>
      <w:r w:rsidR="00F943D6" w:rsidRPr="00F943D6">
        <w:t>Code::</w:t>
      </w:r>
      <w:proofErr w:type="gramEnd"/>
      <w:r w:rsidR="00F943D6" w:rsidRPr="00F943D6">
        <w:t xml:space="preserve">Blocks может иметь менее обширный набор функций, </w:t>
      </w:r>
      <w:r w:rsidR="00F943D6">
        <w:t xml:space="preserve">чем у </w:t>
      </w:r>
      <w:r w:rsidR="00F943D6">
        <w:rPr>
          <w:lang w:val="en-US"/>
        </w:rPr>
        <w:t>Visual</w:t>
      </w:r>
      <w:r w:rsidR="00F943D6" w:rsidRPr="00F943D6">
        <w:t xml:space="preserve"> </w:t>
      </w:r>
      <w:r w:rsidR="00F943D6">
        <w:rPr>
          <w:lang w:val="en-US"/>
        </w:rPr>
        <w:t>Studio</w:t>
      </w:r>
      <w:r>
        <w:t>.</w:t>
      </w:r>
    </w:p>
    <w:p w14:paraId="04CBDEB1" w14:textId="104D901C" w:rsidR="00FF226D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t>–</w:t>
      </w:r>
      <w:r w:rsidR="00F943D6" w:rsidRPr="00F943D6">
        <w:t xml:space="preserve">Скорость работы - на медленных компьютерах </w:t>
      </w:r>
      <w:proofErr w:type="gramStart"/>
      <w:r w:rsidR="00F943D6" w:rsidRPr="00F943D6">
        <w:t>Code::</w:t>
      </w:r>
      <w:proofErr w:type="gramEnd"/>
      <w:r w:rsidR="00F943D6" w:rsidRPr="00F943D6">
        <w:t>Blocks может работать медленно и иметь задержки</w:t>
      </w:r>
      <w:r>
        <w:t>.</w:t>
      </w:r>
    </w:p>
    <w:p w14:paraId="1C2AD092" w14:textId="5A742B82" w:rsidR="00FF226D" w:rsidRPr="00106E63" w:rsidRDefault="00FF226D" w:rsidP="00FF226D">
      <w:pPr>
        <w:spacing w:line="360" w:lineRule="auto"/>
        <w:ind w:firstLine="708"/>
        <w:jc w:val="both"/>
      </w:pPr>
      <w:r>
        <w:rPr>
          <w:rFonts w:eastAsia="Arial"/>
          <w:shd w:val="clear" w:color="auto" w:fill="FFFFFF"/>
          <w:lang w:eastAsia="zh-CN" w:bidi="ar"/>
        </w:rPr>
        <w:lastRenderedPageBreak/>
        <w:t>–</w:t>
      </w:r>
      <w:r w:rsidR="00F943D6" w:rsidRPr="00F943D6">
        <w:t xml:space="preserve">Проблемы с совместимостью - </w:t>
      </w:r>
      <w:proofErr w:type="gramStart"/>
      <w:r w:rsidR="00F943D6" w:rsidRPr="00F943D6">
        <w:t>Code::</w:t>
      </w:r>
      <w:proofErr w:type="gramEnd"/>
      <w:r w:rsidR="00F943D6" w:rsidRPr="00F943D6">
        <w:t>Blocks может иметь проблемы с совместимостью с некоторыми операционными системами и требовать дополнительной настройки.</w:t>
      </w:r>
      <w:r w:rsidRPr="00106E63">
        <w:t>.</w:t>
      </w:r>
    </w:p>
    <w:p w14:paraId="31902138" w14:textId="77777777" w:rsidR="001932E2" w:rsidRPr="00106E63" w:rsidRDefault="001932E2" w:rsidP="00FF226D">
      <w:pPr>
        <w:spacing w:line="360" w:lineRule="auto"/>
        <w:ind w:firstLine="708"/>
        <w:jc w:val="both"/>
      </w:pPr>
    </w:p>
    <w:p w14:paraId="01573352" w14:textId="322022CA" w:rsidR="00491F8A" w:rsidRPr="007275A8" w:rsidRDefault="007275A8" w:rsidP="00331287">
      <w:pPr>
        <w:spacing w:line="360" w:lineRule="auto"/>
        <w:jc w:val="both"/>
      </w:pPr>
      <w:r>
        <w:t>Таблица 7 – Сравнительная таблица</w:t>
      </w:r>
      <w:r w:rsidR="006D3ECA">
        <w:t xml:space="preserve"> сред разработки (</w:t>
      </w:r>
      <w:r w:rsidR="006D3ECA">
        <w:rPr>
          <w:rFonts w:eastAsia="Georgia"/>
          <w:shd w:val="clear" w:color="auto" w:fill="FFFFFF"/>
        </w:rPr>
        <w:t>IDE)</w:t>
      </w:r>
      <w:r>
        <w:t xml:space="preserve"> – </w:t>
      </w:r>
      <w:r w:rsidR="006D3ECA" w:rsidRPr="006D3ECA">
        <w:rPr>
          <w:lang w:val="en-US"/>
        </w:rPr>
        <w:t>Visual</w:t>
      </w:r>
      <w:r w:rsidR="006D3ECA" w:rsidRPr="006D3ECA">
        <w:t xml:space="preserve"> </w:t>
      </w:r>
      <w:r w:rsidR="006D3ECA" w:rsidRPr="006D3ECA">
        <w:rPr>
          <w:lang w:val="en-US"/>
        </w:rPr>
        <w:t>Studio</w:t>
      </w:r>
      <w:r w:rsidR="006D3ECA" w:rsidRPr="006D3ECA">
        <w:t xml:space="preserve"> </w:t>
      </w:r>
      <w:r>
        <w:t xml:space="preserve">и </w:t>
      </w:r>
      <w:proofErr w:type="gramStart"/>
      <w:r w:rsidR="006D3ECA" w:rsidRPr="006D3ECA">
        <w:rPr>
          <w:lang w:val="en-US"/>
        </w:rPr>
        <w:t>Code</w:t>
      </w:r>
      <w:r w:rsidR="006D3ECA" w:rsidRPr="006D3ECA">
        <w:t>::</w:t>
      </w:r>
      <w:proofErr w:type="gramEnd"/>
      <w:r w:rsidR="006D3ECA" w:rsidRPr="006D3ECA">
        <w:rPr>
          <w:lang w:val="en-US"/>
        </w:rPr>
        <w:t>Blocks</w:t>
      </w:r>
    </w:p>
    <w:tbl>
      <w:tblPr>
        <w:tblStyle w:val="ab"/>
        <w:tblW w:w="9351" w:type="dxa"/>
        <w:tblLayout w:type="fixed"/>
        <w:tblLook w:val="04A0" w:firstRow="1" w:lastRow="0" w:firstColumn="1" w:lastColumn="0" w:noHBand="0" w:noVBand="1"/>
      </w:tblPr>
      <w:tblGrid>
        <w:gridCol w:w="2547"/>
        <w:gridCol w:w="3544"/>
        <w:gridCol w:w="3260"/>
      </w:tblGrid>
      <w:tr w:rsidR="00491F8A" w:rsidRPr="00491F8A" w14:paraId="007C6F7A" w14:textId="77777777" w:rsidTr="00491F8A">
        <w:trPr>
          <w:trHeight w:val="325"/>
        </w:trPr>
        <w:tc>
          <w:tcPr>
            <w:tcW w:w="2547" w:type="dxa"/>
            <w:tcBorders>
              <w:bottom w:val="single" w:sz="18" w:space="0" w:color="auto"/>
            </w:tcBorders>
          </w:tcPr>
          <w:p w14:paraId="09587954" w14:textId="77777777" w:rsidR="00491F8A" w:rsidRPr="00FA4001" w:rsidRDefault="00491F8A" w:rsidP="008560A7">
            <w:pPr>
              <w:spacing w:line="360" w:lineRule="auto"/>
              <w:jc w:val="center"/>
            </w:pPr>
            <w:r>
              <w:t>Особенности</w:t>
            </w:r>
          </w:p>
        </w:tc>
        <w:tc>
          <w:tcPr>
            <w:tcW w:w="3544" w:type="dxa"/>
            <w:tcBorders>
              <w:bottom w:val="single" w:sz="18" w:space="0" w:color="auto"/>
            </w:tcBorders>
          </w:tcPr>
          <w:p w14:paraId="22334943" w14:textId="26D2BE1B" w:rsidR="00491F8A" w:rsidRPr="006D3ECA" w:rsidRDefault="006D3ECA" w:rsidP="006D3ECA">
            <w:pPr>
              <w:spacing w:line="360" w:lineRule="auto"/>
              <w:ind w:firstLine="708"/>
              <w:jc w:val="both"/>
              <w:rPr>
                <w:bCs/>
              </w:rPr>
            </w:pPr>
            <w:r w:rsidRPr="006D3ECA">
              <w:rPr>
                <w:bCs/>
                <w:lang w:val="en-US"/>
              </w:rPr>
              <w:t>Visual</w:t>
            </w:r>
            <w:r w:rsidRPr="006D3ECA">
              <w:rPr>
                <w:bCs/>
              </w:rPr>
              <w:t xml:space="preserve"> Studio 2022</w:t>
            </w:r>
          </w:p>
        </w:tc>
        <w:tc>
          <w:tcPr>
            <w:tcW w:w="3260" w:type="dxa"/>
            <w:tcBorders>
              <w:bottom w:val="single" w:sz="18" w:space="0" w:color="auto"/>
            </w:tcBorders>
          </w:tcPr>
          <w:p w14:paraId="248E41BB" w14:textId="4476FFA1" w:rsidR="00491F8A" w:rsidRPr="006D3ECA" w:rsidRDefault="00254AF4" w:rsidP="00254AF4">
            <w:pPr>
              <w:spacing w:line="360" w:lineRule="auto"/>
              <w:ind w:firstLine="708"/>
              <w:jc w:val="both"/>
              <w:rPr>
                <w:bCs/>
              </w:rPr>
            </w:pPr>
            <w:proofErr w:type="gramStart"/>
            <w:r w:rsidRPr="006D3ECA">
              <w:rPr>
                <w:bCs/>
              </w:rPr>
              <w:t>Code::</w:t>
            </w:r>
            <w:proofErr w:type="gramEnd"/>
            <w:r w:rsidRPr="006D3ECA">
              <w:rPr>
                <w:bCs/>
              </w:rPr>
              <w:t>Blocks-20.03</w:t>
            </w:r>
          </w:p>
        </w:tc>
      </w:tr>
      <w:tr w:rsidR="00491F8A" w:rsidRPr="00491F8A" w14:paraId="111DBE80" w14:textId="77777777" w:rsidTr="00491F8A">
        <w:trPr>
          <w:trHeight w:val="901"/>
        </w:trPr>
        <w:tc>
          <w:tcPr>
            <w:tcW w:w="2547" w:type="dxa"/>
            <w:tcBorders>
              <w:top w:val="single" w:sz="18" w:space="0" w:color="auto"/>
            </w:tcBorders>
            <w:vAlign w:val="center"/>
          </w:tcPr>
          <w:p w14:paraId="40CD508F" w14:textId="33D70051" w:rsidR="00491F8A" w:rsidRDefault="00491F8A" w:rsidP="00491F8A">
            <w:r>
              <w:t xml:space="preserve">Поддержка </w:t>
            </w:r>
            <w:r w:rsidR="00EB31BF">
              <w:rPr>
                <w:lang w:val="en-US"/>
              </w:rPr>
              <w:t>DirectX</w:t>
            </w:r>
            <w:r>
              <w:t xml:space="preserve"> SDK</w:t>
            </w:r>
          </w:p>
        </w:tc>
        <w:tc>
          <w:tcPr>
            <w:tcW w:w="3544" w:type="dxa"/>
            <w:tcBorders>
              <w:top w:val="single" w:sz="18" w:space="0" w:color="auto"/>
            </w:tcBorders>
            <w:vAlign w:val="center"/>
          </w:tcPr>
          <w:p w14:paraId="1F9846BF" w14:textId="77777777" w:rsidR="00491F8A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3260" w:type="dxa"/>
            <w:tcBorders>
              <w:top w:val="single" w:sz="18" w:space="0" w:color="auto"/>
            </w:tcBorders>
            <w:vAlign w:val="center"/>
          </w:tcPr>
          <w:p w14:paraId="2FDECAFB" w14:textId="14EFE941" w:rsidR="00491F8A" w:rsidRPr="00EB31BF" w:rsidRDefault="00EB31BF" w:rsidP="00491F8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491F8A" w14:paraId="255A15F9" w14:textId="77777777" w:rsidTr="00491F8A">
        <w:trPr>
          <w:trHeight w:val="1279"/>
        </w:trPr>
        <w:tc>
          <w:tcPr>
            <w:tcW w:w="2547" w:type="dxa"/>
            <w:vAlign w:val="center"/>
          </w:tcPr>
          <w:p w14:paraId="3D21FAA2" w14:textId="64C542F3" w:rsidR="00491F8A" w:rsidRPr="00EB31BF" w:rsidRDefault="00EB31BF" w:rsidP="00491F8A">
            <w:r>
              <w:t xml:space="preserve">Скорость работы </w:t>
            </w:r>
          </w:p>
        </w:tc>
        <w:tc>
          <w:tcPr>
            <w:tcW w:w="3544" w:type="dxa"/>
            <w:vAlign w:val="center"/>
          </w:tcPr>
          <w:p w14:paraId="5B98F34A" w14:textId="77777777" w:rsidR="00491F8A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3260" w:type="dxa"/>
            <w:vAlign w:val="center"/>
          </w:tcPr>
          <w:p w14:paraId="15BA40F1" w14:textId="2141E18C" w:rsidR="00491F8A" w:rsidRDefault="00491F8A" w:rsidP="00491F8A">
            <w:pPr>
              <w:jc w:val="center"/>
            </w:pPr>
            <w:r>
              <w:t>-</w:t>
            </w:r>
          </w:p>
        </w:tc>
      </w:tr>
      <w:tr w:rsidR="00491F8A" w14:paraId="5D8D8CEA" w14:textId="77777777" w:rsidTr="00491F8A">
        <w:trPr>
          <w:trHeight w:val="1279"/>
        </w:trPr>
        <w:tc>
          <w:tcPr>
            <w:tcW w:w="2547" w:type="dxa"/>
            <w:vAlign w:val="center"/>
          </w:tcPr>
          <w:p w14:paraId="0C09C2AF" w14:textId="002DF0C6" w:rsidR="00491F8A" w:rsidRDefault="00EB31BF" w:rsidP="00491F8A">
            <w:r>
              <w:t>Количество фич</w:t>
            </w:r>
          </w:p>
        </w:tc>
        <w:tc>
          <w:tcPr>
            <w:tcW w:w="3544" w:type="dxa"/>
            <w:vAlign w:val="center"/>
          </w:tcPr>
          <w:p w14:paraId="6D7E6327" w14:textId="77777777" w:rsidR="00491F8A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3260" w:type="dxa"/>
            <w:vAlign w:val="center"/>
          </w:tcPr>
          <w:p w14:paraId="24AEB61F" w14:textId="77767C31" w:rsidR="00491F8A" w:rsidRDefault="00EB31BF" w:rsidP="00491F8A">
            <w:pPr>
              <w:jc w:val="center"/>
            </w:pPr>
            <w:r>
              <w:t>-</w:t>
            </w:r>
          </w:p>
        </w:tc>
      </w:tr>
      <w:tr w:rsidR="00491F8A" w14:paraId="03B14F3A" w14:textId="77777777" w:rsidTr="00491F8A">
        <w:trPr>
          <w:trHeight w:val="1019"/>
        </w:trPr>
        <w:tc>
          <w:tcPr>
            <w:tcW w:w="2547" w:type="dxa"/>
            <w:vAlign w:val="center"/>
          </w:tcPr>
          <w:p w14:paraId="1A63DC0E" w14:textId="3F32156A" w:rsidR="00491F8A" w:rsidRPr="00EB31BF" w:rsidRDefault="00EB31BF" w:rsidP="00491F8A">
            <w:pPr>
              <w:rPr>
                <w:lang w:val="en-US"/>
              </w:rPr>
            </w:pPr>
            <w:r>
              <w:t xml:space="preserve">Интеграция с </w:t>
            </w:r>
            <w:r>
              <w:rPr>
                <w:lang w:val="en-US"/>
              </w:rPr>
              <w:t>GitHub</w:t>
            </w:r>
          </w:p>
        </w:tc>
        <w:tc>
          <w:tcPr>
            <w:tcW w:w="3544" w:type="dxa"/>
            <w:vAlign w:val="center"/>
          </w:tcPr>
          <w:p w14:paraId="03FDBFE9" w14:textId="77777777" w:rsidR="00491F8A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3260" w:type="dxa"/>
            <w:vAlign w:val="center"/>
          </w:tcPr>
          <w:p w14:paraId="38B7F150" w14:textId="77777777" w:rsidR="00491F8A" w:rsidRDefault="00491F8A" w:rsidP="00491F8A">
            <w:pPr>
              <w:jc w:val="center"/>
            </w:pPr>
            <w:r>
              <w:t>+</w:t>
            </w:r>
          </w:p>
        </w:tc>
      </w:tr>
      <w:tr w:rsidR="00491F8A" w14:paraId="76509D71" w14:textId="77777777" w:rsidTr="00491F8A">
        <w:trPr>
          <w:trHeight w:val="1019"/>
        </w:trPr>
        <w:tc>
          <w:tcPr>
            <w:tcW w:w="2547" w:type="dxa"/>
            <w:vAlign w:val="center"/>
          </w:tcPr>
          <w:p w14:paraId="44390A49" w14:textId="77777777" w:rsidR="00491F8A" w:rsidRDefault="00491F8A" w:rsidP="00491F8A">
            <w:r>
              <w:t>Расширенная отладка</w:t>
            </w:r>
          </w:p>
        </w:tc>
        <w:tc>
          <w:tcPr>
            <w:tcW w:w="3544" w:type="dxa"/>
            <w:vAlign w:val="center"/>
          </w:tcPr>
          <w:p w14:paraId="5B4C5E6C" w14:textId="77777777" w:rsidR="00491F8A" w:rsidRDefault="00491F8A" w:rsidP="00491F8A">
            <w:pPr>
              <w:jc w:val="center"/>
            </w:pPr>
            <w:r>
              <w:t>+</w:t>
            </w:r>
          </w:p>
        </w:tc>
        <w:tc>
          <w:tcPr>
            <w:tcW w:w="3260" w:type="dxa"/>
            <w:vAlign w:val="center"/>
          </w:tcPr>
          <w:p w14:paraId="1BCF2F27" w14:textId="376DF657" w:rsidR="00491F8A" w:rsidRPr="00EB31BF" w:rsidRDefault="00491F8A" w:rsidP="00491F8A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EB31BF" w14:paraId="66BB04FF" w14:textId="77777777" w:rsidTr="00491F8A">
        <w:trPr>
          <w:trHeight w:val="1019"/>
        </w:trPr>
        <w:tc>
          <w:tcPr>
            <w:tcW w:w="2547" w:type="dxa"/>
            <w:vAlign w:val="center"/>
          </w:tcPr>
          <w:p w14:paraId="08FDA226" w14:textId="7EE36C85" w:rsidR="00EB31BF" w:rsidRPr="00EB31BF" w:rsidRDefault="00EB31BF" w:rsidP="00491F8A">
            <w:pPr>
              <w:rPr>
                <w:lang w:val="en-US"/>
              </w:rPr>
            </w:pPr>
            <w:r>
              <w:t xml:space="preserve">Отладка </w:t>
            </w:r>
            <w:r>
              <w:rPr>
                <w:lang w:val="en-US"/>
              </w:rPr>
              <w:t>DirectX</w:t>
            </w:r>
          </w:p>
        </w:tc>
        <w:tc>
          <w:tcPr>
            <w:tcW w:w="3544" w:type="dxa"/>
            <w:vAlign w:val="center"/>
          </w:tcPr>
          <w:p w14:paraId="05423C23" w14:textId="75C738AD" w:rsidR="00EB31BF" w:rsidRPr="00EB31BF" w:rsidRDefault="00EB31BF" w:rsidP="00491F8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260" w:type="dxa"/>
            <w:vAlign w:val="center"/>
          </w:tcPr>
          <w:p w14:paraId="5909C442" w14:textId="76D6498B" w:rsidR="00EB31BF" w:rsidRPr="00EB31BF" w:rsidRDefault="00EB31BF" w:rsidP="00491F8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1F54F52" w14:textId="4E8C7622" w:rsidR="001932E2" w:rsidRDefault="001932E2" w:rsidP="007275A8">
      <w:pPr>
        <w:spacing w:line="360" w:lineRule="auto"/>
        <w:ind w:firstLine="708"/>
        <w:jc w:val="both"/>
      </w:pPr>
    </w:p>
    <w:p w14:paraId="7D9CC6AC" w14:textId="32A32277" w:rsidR="00EB31BF" w:rsidRPr="00EB31BF" w:rsidRDefault="00EB31BF" w:rsidP="007275A8">
      <w:pPr>
        <w:spacing w:line="360" w:lineRule="auto"/>
        <w:ind w:firstLine="708"/>
        <w:jc w:val="both"/>
      </w:pPr>
      <w:r>
        <w:t xml:space="preserve">Исходя из полученных сравнительных данных, выбор </w:t>
      </w:r>
      <w:r>
        <w:rPr>
          <w:lang w:val="en-US"/>
        </w:rPr>
        <w:t>Visual</w:t>
      </w:r>
      <w:r w:rsidRPr="00EB31BF">
        <w:t xml:space="preserve"> </w:t>
      </w:r>
      <w:r>
        <w:rPr>
          <w:lang w:val="en-US"/>
        </w:rPr>
        <w:t>Studio</w:t>
      </w:r>
      <w:r w:rsidRPr="00EB31BF">
        <w:t xml:space="preserve"> 2022 </w:t>
      </w:r>
      <w:r>
        <w:t xml:space="preserve">оправдан тем, что </w:t>
      </w:r>
      <w:r>
        <w:rPr>
          <w:lang w:val="en-US"/>
        </w:rPr>
        <w:t>IDE</w:t>
      </w:r>
      <w:r w:rsidRPr="00EB31BF">
        <w:t xml:space="preserve"> </w:t>
      </w:r>
      <w:r>
        <w:t xml:space="preserve">от </w:t>
      </w:r>
      <w:r>
        <w:rPr>
          <w:lang w:val="en-US"/>
        </w:rPr>
        <w:t>Microsoft</w:t>
      </w:r>
      <w:r w:rsidRPr="00EB31BF">
        <w:t xml:space="preserve"> </w:t>
      </w:r>
      <w:r>
        <w:t xml:space="preserve">более развита, по сравнении с </w:t>
      </w:r>
      <w:proofErr w:type="gramStart"/>
      <w:r>
        <w:rPr>
          <w:lang w:val="en-US"/>
        </w:rPr>
        <w:t>Code</w:t>
      </w:r>
      <w:r w:rsidRPr="00EB31BF">
        <w:t>::</w:t>
      </w:r>
      <w:proofErr w:type="gramEnd"/>
      <w:r>
        <w:rPr>
          <w:lang w:val="en-US"/>
        </w:rPr>
        <w:t>Blocks</w:t>
      </w:r>
      <w:r w:rsidRPr="00EB31BF">
        <w:t xml:space="preserve">, </w:t>
      </w:r>
      <w:r>
        <w:t xml:space="preserve">так же в </w:t>
      </w:r>
      <w:r>
        <w:rPr>
          <w:lang w:val="en-US"/>
        </w:rPr>
        <w:t>Visual</w:t>
      </w:r>
      <w:r w:rsidRPr="00EB31BF">
        <w:t xml:space="preserve"> </w:t>
      </w:r>
      <w:r>
        <w:rPr>
          <w:lang w:val="en-US"/>
        </w:rPr>
        <w:t>Studio</w:t>
      </w:r>
      <w:r w:rsidRPr="00EB31BF">
        <w:t xml:space="preserve"> </w:t>
      </w:r>
      <w:r>
        <w:t xml:space="preserve">имеет отладчик предназначенный для отладки </w:t>
      </w:r>
      <w:r>
        <w:rPr>
          <w:lang w:val="en-US"/>
        </w:rPr>
        <w:t>DirectX</w:t>
      </w:r>
      <w:r w:rsidRPr="00EB31BF">
        <w:t xml:space="preserve">, </w:t>
      </w:r>
      <w:r>
        <w:t>всего процесса отрисовки.</w:t>
      </w:r>
    </w:p>
    <w:p w14:paraId="2AB2C6A4" w14:textId="77777777" w:rsidR="00E105E7" w:rsidRDefault="009E235F">
      <w:pPr>
        <w:spacing w:line="360" w:lineRule="auto"/>
        <w:jc w:val="both"/>
      </w:pPr>
      <w:r>
        <w:rPr>
          <w:b/>
          <w:bCs/>
        </w:rPr>
        <w:br w:type="page"/>
      </w:r>
    </w:p>
    <w:p w14:paraId="277B5C51" w14:textId="77777777" w:rsidR="00E105E7" w:rsidRDefault="009E235F" w:rsidP="00EF2D83">
      <w:pPr>
        <w:pStyle w:val="22"/>
        <w:ind w:firstLine="708"/>
      </w:pPr>
      <w:bookmarkStart w:id="9" w:name="_Toc138832643"/>
      <w:r>
        <w:lastRenderedPageBreak/>
        <w:t>2 Цель и задачи курсового проекта</w:t>
      </w:r>
      <w:bookmarkEnd w:id="9"/>
    </w:p>
    <w:p w14:paraId="429167FE" w14:textId="4A95F39C" w:rsidR="004E1592" w:rsidRDefault="004E1592" w:rsidP="004E1592">
      <w:pPr>
        <w:spacing w:line="360" w:lineRule="auto"/>
        <w:ind w:firstLine="708"/>
      </w:pPr>
      <w:r w:rsidRPr="004E1592">
        <w:t xml:space="preserve">Целью курсового проекта является разработка </w:t>
      </w:r>
      <w:r w:rsidR="00581288" w:rsidRPr="00581288">
        <w:t>программного комплекса для исследования поведения физических тел в гравитационном поле</w:t>
      </w:r>
      <w:r w:rsidRPr="004E1592">
        <w:t>.</w:t>
      </w:r>
      <w:r w:rsidR="009E235F">
        <w:tab/>
      </w:r>
    </w:p>
    <w:p w14:paraId="5F4F4992" w14:textId="77777777" w:rsidR="004E1592" w:rsidRPr="004E1592" w:rsidRDefault="004E1592" w:rsidP="004E1592">
      <w:pPr>
        <w:spacing w:line="360" w:lineRule="auto"/>
        <w:ind w:firstLine="708"/>
      </w:pPr>
      <w:r w:rsidRPr="004E1592">
        <w:t xml:space="preserve">Программный комплекс будет включать: </w:t>
      </w:r>
    </w:p>
    <w:p w14:paraId="34374E04" w14:textId="15FFEEC0" w:rsidR="004E1592" w:rsidRPr="004E1592" w:rsidRDefault="004E1592" w:rsidP="004E1592">
      <w:pPr>
        <w:spacing w:line="360" w:lineRule="auto"/>
        <w:ind w:firstLine="708"/>
        <w:jc w:val="both"/>
      </w:pPr>
      <w:bookmarkStart w:id="10" w:name="_Hlk138490569"/>
      <w:r>
        <w:t>–</w:t>
      </w:r>
      <w:r w:rsidR="00042DAD">
        <w:t>Задание объектов сцены через графический интерфейс (</w:t>
      </w:r>
      <w:r w:rsidR="00042DAD">
        <w:rPr>
          <w:lang w:val="en-US"/>
        </w:rPr>
        <w:t>UI</w:t>
      </w:r>
      <w:r w:rsidR="00042DAD">
        <w:t>)</w:t>
      </w:r>
      <w:r w:rsidRPr="004E1592">
        <w:t>.</w:t>
      </w:r>
    </w:p>
    <w:p w14:paraId="48B8C77E" w14:textId="2CFFBB7D" w:rsidR="004E1592" w:rsidRDefault="004E1592" w:rsidP="004E1592">
      <w:pPr>
        <w:spacing w:line="360" w:lineRule="auto"/>
        <w:ind w:firstLine="708"/>
        <w:jc w:val="both"/>
      </w:pPr>
      <w:r>
        <w:t>–</w:t>
      </w:r>
      <w:r w:rsidR="00042DAD">
        <w:t>Задание параметров сцены (физики), через графический интерфейс (</w:t>
      </w:r>
      <w:r w:rsidR="00042DAD">
        <w:rPr>
          <w:lang w:val="en-US"/>
        </w:rPr>
        <w:t>UI</w:t>
      </w:r>
      <w:r w:rsidR="00042DAD">
        <w:t>)</w:t>
      </w:r>
      <w:r w:rsidRPr="004E1592">
        <w:t>.</w:t>
      </w:r>
    </w:p>
    <w:bookmarkEnd w:id="10"/>
    <w:p w14:paraId="69C87EDA" w14:textId="616B60A6" w:rsidR="00042DAD" w:rsidRDefault="00042DAD" w:rsidP="004E1592">
      <w:pPr>
        <w:spacing w:line="360" w:lineRule="auto"/>
        <w:ind w:firstLine="708"/>
        <w:jc w:val="both"/>
      </w:pPr>
      <w:r>
        <w:t>–Просчёт физики объектов.</w:t>
      </w:r>
    </w:p>
    <w:p w14:paraId="603640FA" w14:textId="7B4D6824" w:rsidR="00042DAD" w:rsidRPr="004E1592" w:rsidRDefault="00042DAD" w:rsidP="004E1592">
      <w:pPr>
        <w:spacing w:line="360" w:lineRule="auto"/>
        <w:ind w:firstLine="708"/>
        <w:jc w:val="both"/>
      </w:pPr>
      <w:r>
        <w:t>–Отрисовка объектов.</w:t>
      </w:r>
    </w:p>
    <w:p w14:paraId="73CA1705" w14:textId="77777777" w:rsidR="004E1592" w:rsidRPr="004E1592" w:rsidRDefault="009E235F" w:rsidP="004E1592">
      <w:pPr>
        <w:spacing w:line="360" w:lineRule="auto"/>
        <w:ind w:firstLine="708"/>
        <w:jc w:val="both"/>
      </w:pPr>
      <w:r>
        <w:t>В соответствии с поставленной целью были сформулированы следующие задачи:</w:t>
      </w:r>
    </w:p>
    <w:p w14:paraId="2AE20A63" w14:textId="77777777" w:rsidR="004E1592" w:rsidRPr="004E1592" w:rsidRDefault="004E1592" w:rsidP="004E1592">
      <w:pPr>
        <w:spacing w:line="360" w:lineRule="auto"/>
        <w:ind w:firstLine="708"/>
        <w:jc w:val="both"/>
      </w:pPr>
      <w:r>
        <w:t>–С</w:t>
      </w:r>
      <w:r w:rsidRPr="004E1592">
        <w:t>оставить формализованное описание процесса тестирования студента как объекта обработки информации.</w:t>
      </w:r>
    </w:p>
    <w:p w14:paraId="3CB53D46" w14:textId="5E815701" w:rsidR="004E1592" w:rsidRDefault="004E1592" w:rsidP="004E1592">
      <w:pPr>
        <w:spacing w:line="360" w:lineRule="auto"/>
        <w:ind w:firstLine="708"/>
        <w:jc w:val="both"/>
      </w:pPr>
      <w:r>
        <w:t>–П</w:t>
      </w:r>
      <w:r w:rsidRPr="004E1592">
        <w:t>остановить задачу обработки</w:t>
      </w:r>
      <w:r w:rsidR="00042DAD">
        <w:t xml:space="preserve"> и отрисовки</w:t>
      </w:r>
      <w:r w:rsidRPr="004E1592">
        <w:t xml:space="preserve"> </w:t>
      </w:r>
      <w:r w:rsidR="00042DAD">
        <w:t>физики объекта</w:t>
      </w:r>
      <w:r w:rsidRPr="004E1592">
        <w:t>.</w:t>
      </w:r>
    </w:p>
    <w:p w14:paraId="0FFC80F2" w14:textId="304AC6D2" w:rsidR="004E1592" w:rsidRPr="004E1592" w:rsidRDefault="004E1592" w:rsidP="004E1592">
      <w:pPr>
        <w:spacing w:line="360" w:lineRule="auto"/>
        <w:ind w:firstLine="708"/>
        <w:jc w:val="both"/>
      </w:pPr>
      <w:r>
        <w:t>–Р</w:t>
      </w:r>
      <w:r w:rsidRPr="004E1592">
        <w:t xml:space="preserve">азработать функциональную структуру программного комплекса </w:t>
      </w:r>
      <w:r w:rsidR="00CF0148" w:rsidRPr="004E1592">
        <w:t>обработки</w:t>
      </w:r>
      <w:r w:rsidR="00CF0148">
        <w:t xml:space="preserve"> и</w:t>
      </w:r>
      <w:r w:rsidR="00042DAD">
        <w:t xml:space="preserve"> отрисовки</w:t>
      </w:r>
      <w:r w:rsidRPr="004E1592">
        <w:t>.</w:t>
      </w:r>
    </w:p>
    <w:p w14:paraId="64EB8793" w14:textId="77777777" w:rsidR="004E1592" w:rsidRPr="004E1592" w:rsidRDefault="004E1592" w:rsidP="004E1592">
      <w:pPr>
        <w:spacing w:line="360" w:lineRule="auto"/>
        <w:ind w:firstLine="708"/>
        <w:jc w:val="both"/>
      </w:pPr>
      <w:r>
        <w:t>–Р</w:t>
      </w:r>
      <w:r w:rsidRPr="004E1592">
        <w:t>азработать компоненты математического обеспечения программного комплекса.</w:t>
      </w:r>
    </w:p>
    <w:p w14:paraId="7CDF76C5" w14:textId="77777777" w:rsidR="004E1592" w:rsidRPr="004E1592" w:rsidRDefault="004E1592" w:rsidP="004E1592">
      <w:pPr>
        <w:spacing w:line="360" w:lineRule="auto"/>
        <w:ind w:firstLine="708"/>
        <w:jc w:val="both"/>
      </w:pPr>
      <w:r>
        <w:t>–Р</w:t>
      </w:r>
      <w:r w:rsidRPr="004E1592">
        <w:t>азработать структуры интерфейсов для пользователя программного комплекса.</w:t>
      </w:r>
    </w:p>
    <w:p w14:paraId="23DC5C5A" w14:textId="77777777" w:rsidR="004E1592" w:rsidRPr="004E1592" w:rsidRDefault="004E1592" w:rsidP="004E1592">
      <w:pPr>
        <w:spacing w:line="360" w:lineRule="auto"/>
        <w:ind w:firstLine="708"/>
        <w:jc w:val="both"/>
      </w:pPr>
      <w:r>
        <w:t>–О</w:t>
      </w:r>
      <w:r w:rsidRPr="004E1592">
        <w:t>писать структур данных и алгоритмов.</w:t>
      </w:r>
    </w:p>
    <w:p w14:paraId="57CFBB0A" w14:textId="77777777" w:rsidR="004E1592" w:rsidRPr="004E1592" w:rsidRDefault="004E1592" w:rsidP="004E1592">
      <w:pPr>
        <w:spacing w:line="360" w:lineRule="auto"/>
        <w:ind w:firstLine="708"/>
        <w:jc w:val="both"/>
      </w:pPr>
      <w:r>
        <w:t>–О</w:t>
      </w:r>
      <w:r w:rsidRPr="004E1592">
        <w:t>писать структуры программы.</w:t>
      </w:r>
    </w:p>
    <w:p w14:paraId="5747605F" w14:textId="4628F3C4" w:rsidR="004E1592" w:rsidRPr="004E1592" w:rsidRDefault="004E1592" w:rsidP="004E1592">
      <w:pPr>
        <w:spacing w:line="360" w:lineRule="auto"/>
        <w:ind w:firstLine="708"/>
        <w:jc w:val="both"/>
      </w:pPr>
      <w:r>
        <w:t>–П</w:t>
      </w:r>
      <w:r w:rsidRPr="004E1592">
        <w:t>ротестировать программный комплекс</w:t>
      </w:r>
      <w:r w:rsidR="00AB30E1">
        <w:t>.</w:t>
      </w:r>
    </w:p>
    <w:p w14:paraId="6849125F" w14:textId="77777777" w:rsidR="00E105E7" w:rsidRDefault="004E1592" w:rsidP="004E1592">
      <w:pPr>
        <w:spacing w:line="360" w:lineRule="auto"/>
        <w:ind w:firstLine="708"/>
        <w:jc w:val="both"/>
        <w:sectPr w:rsidR="00E105E7" w:rsidSect="00D23E71">
          <w:footerReference w:type="default" r:id="rId15"/>
          <w:footerReference w:type="first" r:id="rId16"/>
          <w:pgSz w:w="11906" w:h="16838"/>
          <w:pgMar w:top="1134" w:right="851" w:bottom="1134" w:left="1701" w:header="720" w:footer="720" w:gutter="0"/>
          <w:cols w:space="720"/>
          <w:titlePg/>
          <w:docGrid w:linePitch="360"/>
        </w:sectPr>
      </w:pPr>
      <w:r>
        <w:t>–О</w:t>
      </w:r>
      <w:r w:rsidRPr="004E1592">
        <w:t>формить документацию по проекту.</w:t>
      </w:r>
    </w:p>
    <w:p w14:paraId="5652BC00" w14:textId="77777777" w:rsidR="00E105E7" w:rsidRPr="009F14E0" w:rsidRDefault="009E235F" w:rsidP="00EF2D83">
      <w:pPr>
        <w:pStyle w:val="22"/>
        <w:ind w:firstLine="708"/>
      </w:pPr>
      <w:bookmarkStart w:id="11" w:name="_Toc138832644"/>
      <w:r w:rsidRPr="009F14E0">
        <w:lastRenderedPageBreak/>
        <w:t>3 Технологическая часть</w:t>
      </w:r>
      <w:bookmarkEnd w:id="11"/>
    </w:p>
    <w:p w14:paraId="3F031EA5" w14:textId="7558E053" w:rsidR="00E105E7" w:rsidRDefault="009E235F" w:rsidP="009F14E0">
      <w:pPr>
        <w:pStyle w:val="13"/>
      </w:pPr>
      <w:bookmarkStart w:id="12" w:name="_Toc138832645"/>
      <w:r>
        <w:t xml:space="preserve">3.1 </w:t>
      </w:r>
      <w:r w:rsidR="00CF0148" w:rsidRPr="00CF0148">
        <w:t>Формализованное описание процесса поведения физических тел в гравитационном поле</w:t>
      </w:r>
      <w:bookmarkEnd w:id="12"/>
    </w:p>
    <w:p w14:paraId="07FEAB4D" w14:textId="425922BB" w:rsidR="00BF1B3B" w:rsidRDefault="009E235F" w:rsidP="00BF1B3B">
      <w:pPr>
        <w:spacing w:line="360" w:lineRule="auto"/>
        <w:jc w:val="both"/>
      </w:pPr>
      <w:r>
        <w:tab/>
        <w:t xml:space="preserve">Для разработки данного проекта необходимо было иметь представление о моделируемом объекте, а именно о том, как представить процесс </w:t>
      </w:r>
      <w:r w:rsidR="00BF1B3B">
        <w:t>обработки физики в виде алгоритма, представляющего собой последовательность процессов, подпроцессов и условий.</w:t>
      </w:r>
    </w:p>
    <w:p w14:paraId="080B6310" w14:textId="77777777" w:rsidR="00BF1B3B" w:rsidRDefault="00BF1B3B">
      <w:pPr>
        <w:spacing w:line="360" w:lineRule="auto"/>
        <w:jc w:val="both"/>
      </w:pPr>
    </w:p>
    <w:p w14:paraId="363E482E" w14:textId="57BB80AF" w:rsidR="00E105E7" w:rsidRDefault="003615F3" w:rsidP="004E1592">
      <w:pPr>
        <w:spacing w:line="360" w:lineRule="auto"/>
        <w:jc w:val="center"/>
      </w:pPr>
      <w:r>
        <w:object w:dxaOrig="7644" w:dyaOrig="3312" w14:anchorId="37512C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68pt" o:ole="">
            <v:imagedata r:id="rId17" o:title=""/>
          </v:shape>
          <o:OLEObject Type="Embed" ProgID="Visio.Drawing.15" ShapeID="_x0000_i1025" DrawAspect="Content" ObjectID="_1757161328" r:id="rId18"/>
        </w:object>
      </w:r>
    </w:p>
    <w:p w14:paraId="0E63DD69" w14:textId="06439402" w:rsidR="00E105E7" w:rsidRPr="008469DE" w:rsidRDefault="00BC28BE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>Рисунок 5</w:t>
      </w:r>
      <w:r w:rsidR="009E235F">
        <w:rPr>
          <w:lang w:val="ru-RU"/>
        </w:rPr>
        <w:t xml:space="preserve"> – Формализованное описание процесса </w:t>
      </w:r>
      <w:r w:rsidR="008469DE">
        <w:rPr>
          <w:lang w:val="ru-RU"/>
        </w:rPr>
        <w:t>обработки физики</w:t>
      </w:r>
    </w:p>
    <w:p w14:paraId="2831D0AD" w14:textId="77777777" w:rsidR="00E105E7" w:rsidRDefault="00BC28BE">
      <w:pPr>
        <w:spacing w:line="360" w:lineRule="auto"/>
        <w:ind w:firstLine="708"/>
        <w:jc w:val="both"/>
      </w:pPr>
      <w:r>
        <w:t>Пояснения к рисунку 5</w:t>
      </w:r>
      <w:r w:rsidR="009E235F">
        <w:t>:</w:t>
      </w:r>
    </w:p>
    <w:p w14:paraId="1A1F33EC" w14:textId="2B808B4E" w:rsidR="004E1592" w:rsidRDefault="004E1592" w:rsidP="004E1592">
      <w:pPr>
        <w:spacing w:line="360" w:lineRule="auto"/>
        <w:jc w:val="both"/>
      </w:pPr>
      <w:r w:rsidRPr="004E1592">
        <w:rPr>
          <w:lang w:val="en-US"/>
        </w:rPr>
        <w:t>X</w:t>
      </w:r>
      <w:r w:rsidRPr="004E1592">
        <w:t xml:space="preserve"> = </w:t>
      </w:r>
      <w:proofErr w:type="gramStart"/>
      <w:r w:rsidRPr="004E1592">
        <w:t xml:space="preserve">{ </w:t>
      </w:r>
      <w:proofErr w:type="spellStart"/>
      <w:r w:rsidR="003615F3">
        <w:rPr>
          <w:lang w:val="en-US"/>
        </w:rPr>
        <w:t>iPoints</w:t>
      </w:r>
      <w:proofErr w:type="spellEnd"/>
      <w:proofErr w:type="gramEnd"/>
      <w:r w:rsidRPr="004E1592">
        <w:t xml:space="preserve"> } – вектор входных данных, где </w:t>
      </w:r>
      <w:proofErr w:type="spellStart"/>
      <w:r w:rsidR="003615F3">
        <w:rPr>
          <w:lang w:val="en-US"/>
        </w:rPr>
        <w:t>iPoints</w:t>
      </w:r>
      <w:proofErr w:type="spellEnd"/>
      <w:r w:rsidR="003615F3" w:rsidRPr="004E1592">
        <w:t xml:space="preserve"> </w:t>
      </w:r>
      <w:r>
        <w:t xml:space="preserve">– </w:t>
      </w:r>
      <w:r w:rsidR="008469DE">
        <w:t>объект</w:t>
      </w:r>
      <w:r w:rsidR="003615F3" w:rsidRPr="003615F3">
        <w:t xml:space="preserve"> </w:t>
      </w:r>
      <w:r w:rsidR="003615F3">
        <w:t>точки</w:t>
      </w:r>
      <w:r w:rsidR="008469DE">
        <w:t>( положение, скорость, ускорение</w:t>
      </w:r>
      <w:r w:rsidR="003615F3">
        <w:t xml:space="preserve"> точки</w:t>
      </w:r>
      <w:r w:rsidR="008469DE">
        <w:t>)</w:t>
      </w:r>
      <w:r>
        <w:t>.</w:t>
      </w:r>
    </w:p>
    <w:p w14:paraId="3A17AB9E" w14:textId="21B0A3F7" w:rsidR="004E1592" w:rsidRPr="008469DE" w:rsidRDefault="004E1592" w:rsidP="004E1592">
      <w:pPr>
        <w:spacing w:line="360" w:lineRule="auto"/>
        <w:jc w:val="both"/>
      </w:pPr>
      <w:r w:rsidRPr="004E1592">
        <w:rPr>
          <w:lang w:val="en-US"/>
        </w:rPr>
        <w:t>U</w:t>
      </w:r>
      <w:r w:rsidRPr="004E1592">
        <w:t xml:space="preserve"> = </w:t>
      </w:r>
      <w:proofErr w:type="gramStart"/>
      <w:r w:rsidR="00DA1426" w:rsidRPr="004E1592">
        <w:t>{</w:t>
      </w:r>
      <w:r w:rsidR="00DA1426" w:rsidRPr="00DA1426">
        <w:t xml:space="preserve"> </w:t>
      </w:r>
      <w:proofErr w:type="spellStart"/>
      <w:r w:rsidR="00DA1426" w:rsidRPr="004E1592">
        <w:t>state</w:t>
      </w:r>
      <w:proofErr w:type="spellEnd"/>
      <w:proofErr w:type="gramEnd"/>
      <w:r w:rsidRPr="004E1592">
        <w:t xml:space="preserve"> } – вектор управляющего воздействия, где </w:t>
      </w:r>
      <w:r w:rsidR="008469DE">
        <w:rPr>
          <w:lang w:val="en-US"/>
        </w:rPr>
        <w:t>state</w:t>
      </w:r>
      <w:r w:rsidRPr="004E1592">
        <w:t xml:space="preserve"> – </w:t>
      </w:r>
      <w:r w:rsidR="008469DE">
        <w:t>состояния физического движка.</w:t>
      </w:r>
    </w:p>
    <w:p w14:paraId="391F9FCB" w14:textId="0674CB75" w:rsidR="009F14E0" w:rsidRDefault="004E1592" w:rsidP="009F14E0">
      <w:pPr>
        <w:spacing w:line="360" w:lineRule="auto"/>
        <w:jc w:val="both"/>
      </w:pPr>
      <w:r w:rsidRPr="004E1592">
        <w:rPr>
          <w:lang w:val="en-US"/>
        </w:rPr>
        <w:t>Y</w:t>
      </w:r>
      <w:r w:rsidRPr="004E1592">
        <w:t xml:space="preserve"> = </w:t>
      </w:r>
      <w:proofErr w:type="gramStart"/>
      <w:r w:rsidRPr="004E1592">
        <w:t xml:space="preserve">{ </w:t>
      </w:r>
      <w:proofErr w:type="spellStart"/>
      <w:r w:rsidR="003615F3">
        <w:rPr>
          <w:lang w:val="en-US"/>
        </w:rPr>
        <w:t>oPoints</w:t>
      </w:r>
      <w:proofErr w:type="spellEnd"/>
      <w:proofErr w:type="gramEnd"/>
      <w:r w:rsidRPr="004E1592">
        <w:t xml:space="preserve"> } – вектор выходных данных, где </w:t>
      </w:r>
      <w:proofErr w:type="spellStart"/>
      <w:r w:rsidR="003615F3">
        <w:rPr>
          <w:lang w:val="en-US"/>
        </w:rPr>
        <w:t>oPoints</w:t>
      </w:r>
      <w:proofErr w:type="spellEnd"/>
      <w:r w:rsidR="003615F3" w:rsidRPr="004E1592">
        <w:t xml:space="preserve"> </w:t>
      </w:r>
      <w:r w:rsidR="003615F3">
        <w:t>– объект</w:t>
      </w:r>
      <w:r w:rsidR="003615F3" w:rsidRPr="003615F3">
        <w:t xml:space="preserve"> </w:t>
      </w:r>
      <w:r w:rsidR="003615F3">
        <w:t>точки( положение, скорость, ускорение точки).</w:t>
      </w:r>
      <w:r w:rsidR="00321EDE">
        <w:br w:type="page"/>
      </w:r>
    </w:p>
    <w:p w14:paraId="0D420EF5" w14:textId="770AD34B" w:rsidR="00E105E7" w:rsidRPr="00444142" w:rsidRDefault="009F14E0" w:rsidP="009F14E0">
      <w:pPr>
        <w:pStyle w:val="13"/>
      </w:pPr>
      <w:bookmarkStart w:id="13" w:name="_Toc138832646"/>
      <w:r>
        <w:lastRenderedPageBreak/>
        <w:t xml:space="preserve">3.2 </w:t>
      </w:r>
      <w:r w:rsidR="00444142" w:rsidRPr="00444142">
        <w:t>Постановка задачи отрисовки.</w:t>
      </w:r>
      <w:bookmarkEnd w:id="13"/>
    </w:p>
    <w:p w14:paraId="228EDEE3" w14:textId="00EE2047" w:rsidR="002B0AB7" w:rsidRDefault="009E235F" w:rsidP="00AC2173">
      <w:pPr>
        <w:spacing w:line="360" w:lineRule="auto"/>
        <w:jc w:val="both"/>
      </w:pPr>
      <w:r>
        <w:tab/>
        <w:t>Заходя в приложение, пользовател</w:t>
      </w:r>
      <w:r w:rsidR="00444142">
        <w:t>я встречает удобный и понятный</w:t>
      </w:r>
      <w:r w:rsidR="002B0AB7">
        <w:t xml:space="preserve"> </w:t>
      </w:r>
      <w:r w:rsidR="00444142">
        <w:t>графический интерфейс (</w:t>
      </w:r>
      <w:r w:rsidR="00444142">
        <w:rPr>
          <w:lang w:val="en-US"/>
        </w:rPr>
        <w:t>UI</w:t>
      </w:r>
      <w:r w:rsidR="00444142">
        <w:t>)</w:t>
      </w:r>
      <w:r w:rsidR="00444142" w:rsidRPr="002B0AB7">
        <w:t>,</w:t>
      </w:r>
      <w:r w:rsidR="00444142">
        <w:t xml:space="preserve"> через который он</w:t>
      </w:r>
      <w:r w:rsidR="00444142" w:rsidRPr="002B0AB7">
        <w:t xml:space="preserve"> </w:t>
      </w:r>
      <w:r w:rsidR="002B0AB7">
        <w:t>може</w:t>
      </w:r>
      <w:r w:rsidR="00444142">
        <w:t xml:space="preserve">т </w:t>
      </w:r>
      <w:r w:rsidR="002B0AB7">
        <w:t>изменять, как и количество объектов, так и их свойства. Также через графический интерфейс (</w:t>
      </w:r>
      <w:r w:rsidR="002B0AB7">
        <w:rPr>
          <w:lang w:val="en-US"/>
        </w:rPr>
        <w:t>UI</w:t>
      </w:r>
      <w:r w:rsidR="002B0AB7">
        <w:t>) возможно изменять состояния физического движка.</w:t>
      </w:r>
    </w:p>
    <w:p w14:paraId="15EC4EC6" w14:textId="77777777" w:rsidR="00E105E7" w:rsidRPr="002B0AB7" w:rsidRDefault="00E105E7" w:rsidP="002B0AB7">
      <w:pPr>
        <w:spacing w:line="360" w:lineRule="auto"/>
        <w:jc w:val="both"/>
        <w:rPr>
          <w:b/>
          <w:bCs/>
        </w:rPr>
      </w:pPr>
    </w:p>
    <w:p w14:paraId="632537C3" w14:textId="378E8488" w:rsidR="00E105E7" w:rsidRDefault="009E235F" w:rsidP="009F14E0">
      <w:pPr>
        <w:pStyle w:val="13"/>
      </w:pPr>
      <w:bookmarkStart w:id="14" w:name="_Toc138832647"/>
      <w:r>
        <w:t xml:space="preserve">3.3 </w:t>
      </w:r>
      <w:r w:rsidR="00270960" w:rsidRPr="00270960">
        <w:t>Разработка функциональной структуры программного комплекса для демонстрации поведения физических тел в поле притяжения.</w:t>
      </w:r>
      <w:bookmarkEnd w:id="14"/>
    </w:p>
    <w:p w14:paraId="25D92D9A" w14:textId="2F4921E1" w:rsidR="00E105E7" w:rsidRDefault="009E235F" w:rsidP="00AC01A4">
      <w:pPr>
        <w:spacing w:line="360" w:lineRule="auto"/>
        <w:ind w:left="708"/>
        <w:jc w:val="both"/>
      </w:pPr>
      <w:r>
        <w:t xml:space="preserve">Программный комплекс </w:t>
      </w:r>
      <w:r w:rsidR="00AC01A4">
        <w:t xml:space="preserve">состоит </w:t>
      </w:r>
      <w:r w:rsidR="00270960">
        <w:t>из 3</w:t>
      </w:r>
      <w:r w:rsidR="00AC01A4">
        <w:t xml:space="preserve"> </w:t>
      </w:r>
      <w:r>
        <w:t>модулей:</w:t>
      </w:r>
      <w:r>
        <w:br/>
      </w:r>
      <w:r w:rsidR="00881358">
        <w:t>–</w:t>
      </w:r>
      <w:r w:rsidR="00EF2D83">
        <w:t xml:space="preserve"> </w:t>
      </w:r>
      <w:r>
        <w:t xml:space="preserve">модуль </w:t>
      </w:r>
      <w:r w:rsidR="00270960">
        <w:t>сцены (через него идёт взаимодействие с объектами)</w:t>
      </w:r>
      <w:r>
        <w:t>,</w:t>
      </w:r>
    </w:p>
    <w:p w14:paraId="17B726CB" w14:textId="5516DAE8" w:rsidR="00E105E7" w:rsidRDefault="00881358" w:rsidP="00AC01A4">
      <w:pPr>
        <w:spacing w:line="360" w:lineRule="auto"/>
        <w:ind w:firstLine="708"/>
        <w:jc w:val="both"/>
      </w:pPr>
      <w:r>
        <w:t>–</w:t>
      </w:r>
      <w:r w:rsidR="00AC01A4">
        <w:t xml:space="preserve">модуль </w:t>
      </w:r>
      <w:r w:rsidR="00270960">
        <w:t>физический движок (через него идёт взаимодействие между объектами)</w:t>
      </w:r>
      <w:r w:rsidR="009E235F">
        <w:t>,</w:t>
      </w:r>
    </w:p>
    <w:p w14:paraId="6857F5E9" w14:textId="4545ADA1" w:rsidR="00E105E7" w:rsidRDefault="00881358" w:rsidP="00AC01A4">
      <w:pPr>
        <w:spacing w:line="360" w:lineRule="auto"/>
        <w:ind w:firstLine="708"/>
        <w:jc w:val="both"/>
      </w:pPr>
      <w:r>
        <w:t>–</w:t>
      </w:r>
      <w:r w:rsidR="00AC01A4">
        <w:t xml:space="preserve">модуль </w:t>
      </w:r>
      <w:r w:rsidR="00270960">
        <w:t>графического движка</w:t>
      </w:r>
      <w:r w:rsidR="00AC01A4">
        <w:t xml:space="preserve"> (</w:t>
      </w:r>
      <w:r w:rsidR="00270960">
        <w:t>объектов</w:t>
      </w:r>
      <w:r w:rsidR="00AC01A4">
        <w:t>)</w:t>
      </w:r>
      <w:r w:rsidR="009E235F">
        <w:t>,</w:t>
      </w:r>
    </w:p>
    <w:p w14:paraId="3F6FDEF2" w14:textId="4BE072B7" w:rsidR="00AC01A4" w:rsidRPr="00270960" w:rsidRDefault="00881358" w:rsidP="00AC01A4">
      <w:pPr>
        <w:spacing w:line="360" w:lineRule="auto"/>
        <w:ind w:firstLine="708"/>
        <w:jc w:val="both"/>
      </w:pPr>
      <w:r>
        <w:t>–</w:t>
      </w:r>
      <w:r w:rsidR="009E235F">
        <w:t xml:space="preserve">модуль </w:t>
      </w:r>
      <w:r w:rsidR="00270960">
        <w:t>интерфейса (</w:t>
      </w:r>
      <w:r w:rsidR="00270960">
        <w:rPr>
          <w:lang w:val="en-US"/>
        </w:rPr>
        <w:t>UI</w:t>
      </w:r>
      <w:r w:rsidR="00270960">
        <w:t>)</w:t>
      </w:r>
      <w:r w:rsidR="00270960" w:rsidRPr="00AE2514">
        <w:t>.</w:t>
      </w:r>
    </w:p>
    <w:p w14:paraId="3D2B94BB" w14:textId="77777777" w:rsidR="00AC01A4" w:rsidRDefault="00AC01A4" w:rsidP="00E95379">
      <w:pPr>
        <w:spacing w:line="360" w:lineRule="auto"/>
        <w:jc w:val="both"/>
      </w:pPr>
    </w:p>
    <w:p w14:paraId="4BF59529" w14:textId="77777777" w:rsidR="00881358" w:rsidRDefault="00881358" w:rsidP="00E95379">
      <w:pPr>
        <w:spacing w:line="360" w:lineRule="auto"/>
        <w:jc w:val="both"/>
      </w:pPr>
    </w:p>
    <w:p w14:paraId="27682DD2" w14:textId="77777777" w:rsidR="00E105E7" w:rsidRDefault="00D6044D" w:rsidP="00D6044D">
      <w:pPr>
        <w:spacing w:line="360" w:lineRule="auto"/>
        <w:ind w:left="7080" w:firstLine="708"/>
      </w:pPr>
      <w:r>
        <w:t xml:space="preserve">    </w:t>
      </w:r>
    </w:p>
    <w:p w14:paraId="62B2A8A7" w14:textId="4AD111FE" w:rsidR="00E105E7" w:rsidRDefault="00276937">
      <w:pPr>
        <w:spacing w:line="360" w:lineRule="auto"/>
        <w:jc w:val="center"/>
      </w:pPr>
      <w:r>
        <w:object w:dxaOrig="11833" w:dyaOrig="7417" w14:anchorId="129292EA">
          <v:shape id="_x0000_i1029" type="#_x0000_t75" style="width:468pt;height:294pt" o:ole="">
            <v:imagedata r:id="rId19" o:title=""/>
          </v:shape>
          <o:OLEObject Type="Embed" ProgID="Visio.Drawing.15" ShapeID="_x0000_i1029" DrawAspect="Content" ObjectID="_1757161329" r:id="rId20"/>
        </w:object>
      </w:r>
    </w:p>
    <w:p w14:paraId="7AFD06ED" w14:textId="77777777" w:rsidR="00E105E7" w:rsidRDefault="00BC28BE" w:rsidP="00E95379">
      <w:pPr>
        <w:spacing w:line="360" w:lineRule="auto"/>
        <w:jc w:val="center"/>
      </w:pPr>
      <w:r>
        <w:t>Рисунок 6</w:t>
      </w:r>
      <w:r w:rsidR="009E235F">
        <w:t xml:space="preserve"> – Функциональная структура приложения </w:t>
      </w:r>
      <w:r w:rsidR="00542B6B">
        <w:t>автоматизированного тестирования.</w:t>
      </w:r>
    </w:p>
    <w:p w14:paraId="097087DA" w14:textId="3D18664D" w:rsidR="00E92FB6" w:rsidRDefault="00E92FB6" w:rsidP="00E92FB6">
      <w:r>
        <w:br w:type="page"/>
      </w:r>
    </w:p>
    <w:p w14:paraId="04B9048F" w14:textId="1A8F9581" w:rsidR="00E105E7" w:rsidRDefault="009E235F" w:rsidP="009F14E0">
      <w:pPr>
        <w:pStyle w:val="13"/>
      </w:pPr>
      <w:bookmarkStart w:id="15" w:name="_Toc138832648"/>
      <w:r>
        <w:lastRenderedPageBreak/>
        <w:t xml:space="preserve">3.4 </w:t>
      </w:r>
      <w:r w:rsidR="00E92FB6" w:rsidRPr="00E92FB6">
        <w:t>Создание алгоритма взаимодействия объектов</w:t>
      </w:r>
      <w:bookmarkEnd w:id="15"/>
    </w:p>
    <w:p w14:paraId="4EAFFEA4" w14:textId="7AB6437C" w:rsidR="00E105E7" w:rsidRDefault="00561D93" w:rsidP="00447CB5">
      <w:pPr>
        <w:spacing w:line="360" w:lineRule="auto"/>
        <w:ind w:firstLine="708"/>
        <w:jc w:val="both"/>
      </w:pPr>
      <w:r>
        <w:t>П</w:t>
      </w:r>
      <w:r w:rsidR="00AC01A4" w:rsidRPr="00AC01A4">
        <w:t>рограммн</w:t>
      </w:r>
      <w:r>
        <w:t>ый</w:t>
      </w:r>
      <w:r w:rsidR="00AC01A4" w:rsidRPr="00AC01A4">
        <w:t xml:space="preserve"> комплекс</w:t>
      </w:r>
      <w:r>
        <w:t xml:space="preserve"> </w:t>
      </w:r>
      <w:r w:rsidR="00AC01A4" w:rsidRPr="00AC01A4">
        <w:t>включает в</w:t>
      </w:r>
      <w:r w:rsidR="00447CB5">
        <w:t xml:space="preserve"> себя</w:t>
      </w:r>
      <w:r w:rsidR="00AC01A4" w:rsidRPr="00AC01A4">
        <w:t xml:space="preserve"> </w:t>
      </w:r>
      <w:r w:rsidR="0056065F">
        <w:t xml:space="preserve">модуль сцены, который хранит </w:t>
      </w:r>
      <w:r>
        <w:t xml:space="preserve">в себе информацию о всех </w:t>
      </w:r>
      <w:r w:rsidR="0056065F">
        <w:t>точк</w:t>
      </w:r>
      <w:r>
        <w:t>ах</w:t>
      </w:r>
      <w:r w:rsidR="0056065F">
        <w:t xml:space="preserve"> (точка — это структура, хранящая в себе информацию о положении, скорости, ускорени</w:t>
      </w:r>
      <w:r w:rsidR="00260FFC">
        <w:t>и</w:t>
      </w:r>
      <w:r w:rsidR="0056065F">
        <w:t>)</w:t>
      </w:r>
      <w:r>
        <w:t>, и состояния сцены</w:t>
      </w:r>
      <w:r w:rsidR="0056065F">
        <w:t>.</w:t>
      </w:r>
      <w:r w:rsidR="00260FFC">
        <w:t xml:space="preserve"> </w:t>
      </w:r>
      <w:r w:rsidR="00447CB5">
        <w:t>Модуль ф</w:t>
      </w:r>
      <w:r w:rsidR="0056065F">
        <w:t>изический движок связан со сценой. Он получает информацию о</w:t>
      </w:r>
      <w:r w:rsidR="00447CB5">
        <w:t xml:space="preserve"> всех точках. Далее он с помощью полного перебора проверяет коллизию между всеми объектами, и если функция коллизии вернула истину, то запускается функция столкновения, с последующим пересчётом скорости. В конце этого цикла идёт увеличение скорости в зависимости от ускорения и перемещение в зависимости от скорости.</w:t>
      </w:r>
    </w:p>
    <w:p w14:paraId="795F43C5" w14:textId="0057386E" w:rsidR="00700BE0" w:rsidRDefault="004C6F16" w:rsidP="00FC5600">
      <w:pPr>
        <w:spacing w:line="360" w:lineRule="auto"/>
        <w:jc w:val="center"/>
      </w:pPr>
      <w:r>
        <w:object w:dxaOrig="9228" w:dyaOrig="10884" w14:anchorId="4CD932A0">
          <v:shape id="_x0000_i1027" type="#_x0000_t75" style="width:450pt;height:498pt" o:ole="">
            <v:imagedata r:id="rId21" o:title=""/>
          </v:shape>
          <o:OLEObject Type="Embed" ProgID="Visio.Drawing.15" ShapeID="_x0000_i1027" DrawAspect="Content" ObjectID="_1757161330" r:id="rId22"/>
        </w:object>
      </w:r>
    </w:p>
    <w:p w14:paraId="7C83A779" w14:textId="262C47CD" w:rsidR="0009648D" w:rsidRDefault="00700BE0" w:rsidP="00FC5600">
      <w:pPr>
        <w:pStyle w:val="af"/>
        <w:ind w:left="720"/>
      </w:pPr>
      <w:r w:rsidRPr="00CF77D9">
        <w:t xml:space="preserve">Рисунок </w:t>
      </w:r>
      <w:r>
        <w:t>7</w:t>
      </w:r>
      <w:r w:rsidRPr="00CF77D9">
        <w:t xml:space="preserve"> – </w:t>
      </w:r>
      <w:r w:rsidR="00F754AC">
        <w:t xml:space="preserve">Схема </w:t>
      </w:r>
      <w:r w:rsidR="00B04615">
        <w:t xml:space="preserve">вычисления </w:t>
      </w:r>
      <w:r w:rsidR="004C6F16">
        <w:t>перемещения точек</w:t>
      </w:r>
      <w:r>
        <w:br w:type="page"/>
      </w:r>
    </w:p>
    <w:p w14:paraId="61CD2019" w14:textId="32D630B7" w:rsidR="009F14E0" w:rsidRPr="009F14E0" w:rsidRDefault="009F14E0" w:rsidP="009F14E0">
      <w:pPr>
        <w:pStyle w:val="13"/>
        <w:rPr>
          <w:rStyle w:val="a3"/>
          <w:i w:val="0"/>
          <w:iCs w:val="0"/>
        </w:rPr>
      </w:pPr>
      <w:bookmarkStart w:id="16" w:name="_Toc138832649"/>
      <w:r w:rsidRPr="009F14E0">
        <w:rPr>
          <w:rStyle w:val="a3"/>
          <w:i w:val="0"/>
          <w:iCs w:val="0"/>
        </w:rPr>
        <w:lastRenderedPageBreak/>
        <w:t xml:space="preserve">3.5 </w:t>
      </w:r>
      <w:r w:rsidR="00FF1369" w:rsidRPr="00887144">
        <w:rPr>
          <w:szCs w:val="24"/>
        </w:rPr>
        <w:t>Разработка структуры интерфейс</w:t>
      </w:r>
      <w:r w:rsidR="00FF1369">
        <w:rPr>
          <w:szCs w:val="24"/>
        </w:rPr>
        <w:t xml:space="preserve">а </w:t>
      </w:r>
      <w:r w:rsidR="00FF1369" w:rsidRPr="00887144">
        <w:rPr>
          <w:szCs w:val="24"/>
        </w:rPr>
        <w:t xml:space="preserve">пользователя </w:t>
      </w:r>
      <w:r w:rsidR="00FF1369">
        <w:rPr>
          <w:szCs w:val="24"/>
        </w:rPr>
        <w:t>программного комплекса для демонстрации поведения физических тел в поле притяжения</w:t>
      </w:r>
      <w:bookmarkEnd w:id="16"/>
    </w:p>
    <w:p w14:paraId="7B27CB21" w14:textId="77777777" w:rsidR="00EA32EF" w:rsidRPr="00EA32EF" w:rsidRDefault="00EA32EF" w:rsidP="00EA32EF">
      <w:pPr>
        <w:spacing w:line="360" w:lineRule="auto"/>
        <w:ind w:firstLine="567"/>
      </w:pPr>
      <w:r w:rsidRPr="00EA32EF">
        <w:t>В качестве пользовательского интерфейса будет выступать меню, в котором будет возможно изменять параметры сцены и её объектов.</w:t>
      </w:r>
    </w:p>
    <w:p w14:paraId="40A898EA" w14:textId="77777777" w:rsidR="00EA32EF" w:rsidRPr="00EA32EF" w:rsidRDefault="00EA32EF" w:rsidP="00EA32EF">
      <w:pPr>
        <w:spacing w:line="360" w:lineRule="auto"/>
        <w:ind w:firstLine="360"/>
      </w:pPr>
      <w:r w:rsidRPr="00EA32EF">
        <w:t>Меню делится на несколько выпадающих списков:</w:t>
      </w:r>
    </w:p>
    <w:p w14:paraId="1EFF2074" w14:textId="77777777" w:rsidR="00EA32EF" w:rsidRPr="00EA32EF" w:rsidRDefault="00EA32EF" w:rsidP="00EA32EF">
      <w:pPr>
        <w:pStyle w:val="ad"/>
        <w:numPr>
          <w:ilvl w:val="0"/>
          <w:numId w:val="3"/>
        </w:numPr>
        <w:spacing w:after="160" w:line="360" w:lineRule="auto"/>
      </w:pPr>
      <w:r w:rsidRPr="00EA32EF">
        <w:t>Настройки сцены. Данный пункт меню будет содержать поля для задания параметров объектов, а именно: их положения, скорости, ускорения, радиуса и состояний (статический/движимый, создающий притяжение/не создающий притяжение). Так же будут кнопки для быстрого создания точек и для удаления.</w:t>
      </w:r>
    </w:p>
    <w:p w14:paraId="3C8CB4A5" w14:textId="59AC4FE3" w:rsidR="00EA32EF" w:rsidRDefault="00EA32EF" w:rsidP="00EA32EF">
      <w:pPr>
        <w:pStyle w:val="ad"/>
        <w:numPr>
          <w:ilvl w:val="0"/>
          <w:numId w:val="3"/>
        </w:numPr>
        <w:spacing w:after="160" w:line="360" w:lineRule="auto"/>
      </w:pPr>
      <w:r w:rsidRPr="00EA32EF">
        <w:t>Настройки физики. Данный пункт меню будет позволять изменять параметры физики для сцены, а именно: включение/отключение физики, притяжения, затухания движения и сопротивления воздуха. Так же будет доступ для множителей затухания движения, сопротивления воздуха, перемещения, ускорения и притяжения для возможности более тонкой настройки.</w:t>
      </w:r>
    </w:p>
    <w:p w14:paraId="42819D84" w14:textId="77777777" w:rsidR="00B918A0" w:rsidRPr="00EA32EF" w:rsidRDefault="00B918A0" w:rsidP="00B918A0">
      <w:pPr>
        <w:spacing w:after="160" w:line="360" w:lineRule="auto"/>
        <w:ind w:left="360"/>
      </w:pPr>
    </w:p>
    <w:p w14:paraId="15DB5C44" w14:textId="77777777" w:rsidR="00EA32EF" w:rsidRDefault="00EA32EF" w:rsidP="00EA32EF">
      <w:pPr>
        <w:pStyle w:val="af"/>
        <w:rPr>
          <w:sz w:val="22"/>
          <w:szCs w:val="22"/>
        </w:rPr>
      </w:pPr>
      <w:r w:rsidRPr="002F26CA">
        <w:rPr>
          <w:noProof/>
        </w:rPr>
        <w:drawing>
          <wp:inline distT="0" distB="0" distL="0" distR="0" wp14:anchorId="3E38BF3A" wp14:editId="220CE2F9">
            <wp:extent cx="5940425" cy="33280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F4817" w14:textId="268E28E7" w:rsidR="00EA32EF" w:rsidRPr="00CF77D9" w:rsidRDefault="00EA32EF" w:rsidP="00EA32EF">
      <w:pPr>
        <w:pStyle w:val="af"/>
        <w:ind w:left="720"/>
      </w:pPr>
      <w:r w:rsidRPr="00CF77D9">
        <w:t xml:space="preserve">Рисунок </w:t>
      </w:r>
      <w:r w:rsidR="00700BE0">
        <w:t>8</w:t>
      </w:r>
      <w:r w:rsidRPr="00CF77D9">
        <w:t xml:space="preserve"> – Пользовательский интерфейс программы в закрытом состоянии</w:t>
      </w:r>
    </w:p>
    <w:p w14:paraId="52C9DCBF" w14:textId="25266F45" w:rsidR="00EA32EF" w:rsidRPr="00B7339C" w:rsidRDefault="00B7339C" w:rsidP="00B7339C">
      <w:pPr>
        <w:rPr>
          <w:rFonts w:eastAsiaTheme="minorHAnsi"/>
          <w:sz w:val="22"/>
          <w:szCs w:val="22"/>
          <w:lang w:eastAsia="en-US"/>
        </w:rPr>
      </w:pPr>
      <w:r>
        <w:rPr>
          <w:sz w:val="22"/>
          <w:szCs w:val="22"/>
        </w:rPr>
        <w:br w:type="page"/>
      </w:r>
    </w:p>
    <w:p w14:paraId="4109CACD" w14:textId="77777777" w:rsidR="00EA32EF" w:rsidRDefault="00EA32EF" w:rsidP="00EA32EF">
      <w:r w:rsidRPr="002F26CA">
        <w:rPr>
          <w:noProof/>
        </w:rPr>
        <w:lastRenderedPageBreak/>
        <w:drawing>
          <wp:inline distT="0" distB="0" distL="0" distR="0" wp14:anchorId="636C2832" wp14:editId="474EF9C7">
            <wp:extent cx="5940425" cy="3325495"/>
            <wp:effectExtent l="0" t="0" r="317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5E69A" w14:textId="0BCB5A05" w:rsidR="00EA32EF" w:rsidRDefault="00EA32EF" w:rsidP="00EA32EF">
      <w:pPr>
        <w:pStyle w:val="af"/>
        <w:jc w:val="center"/>
      </w:pPr>
      <w:r w:rsidRPr="00CF77D9">
        <w:t xml:space="preserve">Рисунок </w:t>
      </w:r>
      <w:r w:rsidR="00700BE0">
        <w:t>9</w:t>
      </w:r>
      <w:r w:rsidRPr="00CF77D9">
        <w:t xml:space="preserve"> – Пользовательский интерфейс программы в полураскрытом состоянии.</w:t>
      </w:r>
    </w:p>
    <w:p w14:paraId="13491D6D" w14:textId="77777777" w:rsidR="004C6F16" w:rsidRPr="00CF77D9" w:rsidRDefault="004C6F16" w:rsidP="00EA32EF">
      <w:pPr>
        <w:pStyle w:val="af"/>
        <w:jc w:val="center"/>
      </w:pPr>
    </w:p>
    <w:p w14:paraId="246ABDB2" w14:textId="5B765CFE" w:rsidR="00EA32EF" w:rsidRDefault="00EA32EF" w:rsidP="00EA32EF">
      <w:r w:rsidRPr="00CC4136">
        <w:rPr>
          <w:noProof/>
        </w:rPr>
        <w:drawing>
          <wp:inline distT="0" distB="0" distL="0" distR="0" wp14:anchorId="3BD12B8C" wp14:editId="6280750C">
            <wp:extent cx="5941569" cy="3302635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95603" cy="333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136A7" w14:textId="3E0AEAD8" w:rsidR="00E105E7" w:rsidRDefault="00EA32EF" w:rsidP="002B5E9A">
      <w:pPr>
        <w:pStyle w:val="af"/>
        <w:ind w:left="360"/>
      </w:pPr>
      <w:r w:rsidRPr="00CF77D9">
        <w:t xml:space="preserve">Рисунок </w:t>
      </w:r>
      <w:r w:rsidR="00700BE0">
        <w:t>10</w:t>
      </w:r>
      <w:r w:rsidRPr="00CF77D9">
        <w:t xml:space="preserve"> – Пользовательский интерфейс программы в раскрытом состоянии.</w:t>
      </w:r>
    </w:p>
    <w:p w14:paraId="4B2BE58E" w14:textId="790E8B82" w:rsidR="00BC28BE" w:rsidRDefault="002B5E9A" w:rsidP="002B5E9A">
      <w:pPr>
        <w:rPr>
          <w:b/>
          <w:bCs/>
        </w:rPr>
      </w:pPr>
      <w:r>
        <w:rPr>
          <w:b/>
          <w:bCs/>
        </w:rPr>
        <w:br w:type="page"/>
      </w:r>
    </w:p>
    <w:p w14:paraId="6E125F16" w14:textId="567EB4C7" w:rsidR="00E105E7" w:rsidRDefault="009E235F" w:rsidP="009F14E0">
      <w:pPr>
        <w:pStyle w:val="13"/>
      </w:pPr>
      <w:bookmarkStart w:id="17" w:name="_Toc138832650"/>
      <w:r>
        <w:lastRenderedPageBreak/>
        <w:t xml:space="preserve">3.6 </w:t>
      </w:r>
      <w:r w:rsidR="002342A1" w:rsidRPr="00DD2C3A">
        <w:rPr>
          <w:szCs w:val="24"/>
        </w:rPr>
        <w:t>Описание структур данных и алгоритмов</w:t>
      </w:r>
      <w:bookmarkEnd w:id="17"/>
    </w:p>
    <w:p w14:paraId="51D6BB6A" w14:textId="65CBE6CA" w:rsidR="00E105E7" w:rsidRDefault="009E235F">
      <w:pPr>
        <w:spacing w:line="360" w:lineRule="auto"/>
        <w:jc w:val="both"/>
      </w:pPr>
      <w:r>
        <w:tab/>
        <w:t xml:space="preserve">Данная программа </w:t>
      </w:r>
      <w:r w:rsidR="002342A1">
        <w:t>содержит несколько значимых структур,</w:t>
      </w:r>
      <w:r w:rsidR="008948D2" w:rsidRPr="008948D2">
        <w:t xml:space="preserve"> </w:t>
      </w:r>
      <w:r w:rsidR="008948D2">
        <w:t>а именно</w:t>
      </w:r>
      <w:r w:rsidR="002342A1">
        <w:t xml:space="preserve"> </w:t>
      </w:r>
      <w:r w:rsidR="008948D2">
        <w:t>структура сообщения от интерфейса</w:t>
      </w:r>
      <w:r w:rsidR="00C516DD">
        <w:t xml:space="preserve"> для передачи всех состояний в модуль сцены,</w:t>
      </w:r>
      <w:r w:rsidR="008948D2">
        <w:t xml:space="preserve"> </w:t>
      </w:r>
      <w:r w:rsidR="00C516DD">
        <w:t xml:space="preserve">представлена на рисунке 11, </w:t>
      </w:r>
      <w:r w:rsidR="008948D2">
        <w:t xml:space="preserve">и </w:t>
      </w:r>
      <w:r w:rsidR="002342A1">
        <w:t>точка (хранит в себе информацию о положении, скорости, ускорения), представлена на рисунке 1</w:t>
      </w:r>
      <w:r w:rsidR="008948D2">
        <w:t>2</w:t>
      </w:r>
      <w:r w:rsidR="00C516DD">
        <w:t>.</w:t>
      </w:r>
    </w:p>
    <w:p w14:paraId="06D9FC0F" w14:textId="06FCB44D" w:rsidR="00C516DD" w:rsidRDefault="00C516DD" w:rsidP="00C516DD">
      <w:pPr>
        <w:spacing w:line="360" w:lineRule="auto"/>
        <w:jc w:val="center"/>
      </w:pPr>
      <w:r w:rsidRPr="00C516DD">
        <w:rPr>
          <w:noProof/>
        </w:rPr>
        <w:drawing>
          <wp:inline distT="0" distB="0" distL="0" distR="0" wp14:anchorId="7F7ABD65" wp14:editId="22C0D004">
            <wp:extent cx="3867690" cy="2857899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2B05A" w14:textId="3BBE9C33" w:rsidR="00C516DD" w:rsidRPr="00983F9F" w:rsidRDefault="00C516DD" w:rsidP="00C516DD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 xml:space="preserve">Рисунок 11 – </w:t>
      </w:r>
      <w:r w:rsidR="000115FB">
        <w:rPr>
          <w:lang w:val="ru-RU"/>
        </w:rPr>
        <w:t>Реализация структуры</w:t>
      </w:r>
      <w:r>
        <w:rPr>
          <w:lang w:val="ru-RU"/>
        </w:rPr>
        <w:t xml:space="preserve"> </w:t>
      </w:r>
      <w:r w:rsidR="000115FB">
        <w:rPr>
          <w:lang w:val="ru-RU"/>
        </w:rPr>
        <w:t>сообщения от интерфейса</w:t>
      </w:r>
      <w:r w:rsidR="000115FB" w:rsidRPr="000115FB">
        <w:rPr>
          <w:lang w:val="ru-RU"/>
        </w:rPr>
        <w:t xml:space="preserve"> </w:t>
      </w:r>
      <w:r w:rsidR="000115FB">
        <w:rPr>
          <w:lang w:val="ru-RU"/>
        </w:rPr>
        <w:t>(</w:t>
      </w:r>
      <w:r w:rsidR="000115FB">
        <w:t>UI</w:t>
      </w:r>
      <w:r w:rsidR="000115FB">
        <w:rPr>
          <w:lang w:val="ru-RU"/>
        </w:rPr>
        <w:t>)</w:t>
      </w:r>
      <w:r w:rsidR="0018072C">
        <w:rPr>
          <w:lang w:val="ru-RU"/>
        </w:rPr>
        <w:t>.</w:t>
      </w:r>
    </w:p>
    <w:p w14:paraId="279DAC2A" w14:textId="77777777" w:rsidR="00C516DD" w:rsidRPr="002342A1" w:rsidRDefault="00C516DD">
      <w:pPr>
        <w:spacing w:line="360" w:lineRule="auto"/>
        <w:jc w:val="both"/>
      </w:pPr>
    </w:p>
    <w:p w14:paraId="35E0A50E" w14:textId="4D250498" w:rsidR="00E105E7" w:rsidRDefault="00983F9F" w:rsidP="00C516DD">
      <w:pPr>
        <w:spacing w:line="360" w:lineRule="auto"/>
        <w:jc w:val="center"/>
      </w:pPr>
      <w:r w:rsidRPr="00983F9F">
        <w:rPr>
          <w:noProof/>
        </w:rPr>
        <w:drawing>
          <wp:inline distT="0" distB="0" distL="0" distR="0" wp14:anchorId="202E0BEB" wp14:editId="59D92AC9">
            <wp:extent cx="6135296" cy="15144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44195" cy="1516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8D1DF" w14:textId="0BCC4FD3" w:rsidR="00B10A65" w:rsidRDefault="00BC28BE" w:rsidP="00881358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>Рисунок 1</w:t>
      </w:r>
      <w:r w:rsidR="00C516DD">
        <w:rPr>
          <w:lang w:val="ru-RU"/>
        </w:rPr>
        <w:t>2</w:t>
      </w:r>
      <w:r w:rsidR="009E235F">
        <w:rPr>
          <w:lang w:val="ru-RU"/>
        </w:rPr>
        <w:t xml:space="preserve"> – </w:t>
      </w:r>
      <w:r w:rsidR="000115FB">
        <w:rPr>
          <w:lang w:val="ru-RU"/>
        </w:rPr>
        <w:t>Реализация структуры</w:t>
      </w:r>
      <w:r w:rsidR="00983F9F">
        <w:rPr>
          <w:lang w:val="ru-RU"/>
        </w:rPr>
        <w:t xml:space="preserve"> точки</w:t>
      </w:r>
      <w:r w:rsidR="0018072C">
        <w:rPr>
          <w:lang w:val="ru-RU"/>
        </w:rPr>
        <w:t>.</w:t>
      </w:r>
    </w:p>
    <w:p w14:paraId="18439D9A" w14:textId="2D6FF80C" w:rsidR="00B809F7" w:rsidRDefault="00B10A65" w:rsidP="00B10A65">
      <w:pPr>
        <w:rPr>
          <w:lang w:eastAsia="zh-CN"/>
        </w:rPr>
      </w:pPr>
      <w:r>
        <w:br w:type="page"/>
      </w:r>
    </w:p>
    <w:p w14:paraId="6DB59FD7" w14:textId="18232B5F" w:rsidR="00A47A3A" w:rsidRDefault="0018072C" w:rsidP="00B809F7">
      <w:pPr>
        <w:pStyle w:val="aa"/>
        <w:spacing w:beforeAutospacing="0" w:afterAutospacing="0" w:line="360" w:lineRule="auto"/>
        <w:ind w:firstLine="420"/>
        <w:rPr>
          <w:lang w:val="ru-RU"/>
        </w:rPr>
      </w:pPr>
      <w:r>
        <w:rPr>
          <w:lang w:val="ru-RU"/>
        </w:rPr>
        <w:lastRenderedPageBreak/>
        <w:t>Алгоритмы представлены функциями</w:t>
      </w:r>
      <w:r w:rsidR="00A47A3A" w:rsidRPr="00A47A3A">
        <w:rPr>
          <w:lang w:val="ru-RU"/>
        </w:rPr>
        <w:t>:</w:t>
      </w:r>
    </w:p>
    <w:p w14:paraId="1CFC3B11" w14:textId="7EA5830B" w:rsidR="0018072C" w:rsidRDefault="00A47A3A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r>
        <w:t>DistanceVector</w:t>
      </w:r>
      <w:r w:rsidRPr="00A47A3A">
        <w:rPr>
          <w:lang w:val="ru-RU"/>
        </w:rPr>
        <w:t xml:space="preserve"> - </w:t>
      </w:r>
      <w:r w:rsidR="0018072C">
        <w:rPr>
          <w:lang w:val="ru-RU"/>
        </w:rPr>
        <w:t>вычисл</w:t>
      </w:r>
      <w:r>
        <w:rPr>
          <w:lang w:val="ru-RU"/>
        </w:rPr>
        <w:t>яет</w:t>
      </w:r>
      <w:r w:rsidR="0018072C">
        <w:rPr>
          <w:lang w:val="ru-RU"/>
        </w:rPr>
        <w:t xml:space="preserve"> вектор </w:t>
      </w:r>
      <w:r>
        <w:rPr>
          <w:lang w:val="ru-RU"/>
        </w:rPr>
        <w:t>расстояния между точками (вычитает координаты 1 из координат 2, из-за чего мы получаем вектор от 1 точки в направлении 2)</w:t>
      </w:r>
      <w:r w:rsidR="00F21DC7">
        <w:rPr>
          <w:lang w:val="ru-RU"/>
        </w:rPr>
        <w:t xml:space="preserve">, </w:t>
      </w:r>
      <w:r w:rsidR="00F21DC7" w:rsidRPr="00F21DC7">
        <w:rPr>
          <w:lang w:val="ru-RU"/>
        </w:rPr>
        <w:t>представлена на рисунке 1</w:t>
      </w:r>
      <w:r w:rsidR="00F21DC7">
        <w:rPr>
          <w:lang w:val="ru-RU"/>
        </w:rPr>
        <w:t>3.</w:t>
      </w:r>
    </w:p>
    <w:p w14:paraId="7CEDE39F" w14:textId="02B0049A" w:rsidR="00F21DC7" w:rsidRDefault="00F21DC7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r>
        <w:t>Distance</w:t>
      </w:r>
      <w:r w:rsidRPr="00F21DC7">
        <w:rPr>
          <w:lang w:val="ru-RU"/>
        </w:rPr>
        <w:t xml:space="preserve"> – </w:t>
      </w:r>
      <w:r>
        <w:rPr>
          <w:lang w:val="ru-RU"/>
        </w:rPr>
        <w:t xml:space="preserve">возвращает значение длину вектора (его модуль), </w:t>
      </w:r>
      <w:r w:rsidRPr="00F21DC7">
        <w:rPr>
          <w:lang w:val="ru-RU"/>
        </w:rPr>
        <w:t>представлена на рисунке 1</w:t>
      </w:r>
      <w:r w:rsidR="00A8230E">
        <w:rPr>
          <w:lang w:val="ru-RU"/>
        </w:rPr>
        <w:t>3</w:t>
      </w:r>
      <w:r>
        <w:rPr>
          <w:lang w:val="ru-RU"/>
        </w:rPr>
        <w:t>.</w:t>
      </w:r>
    </w:p>
    <w:p w14:paraId="7C9FECC0" w14:textId="13A42A3E" w:rsidR="00F21DC7" w:rsidRDefault="006B3FA8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r>
        <w:t>ObjectCollision</w:t>
      </w:r>
      <w:r w:rsidRPr="006B3FA8">
        <w:rPr>
          <w:lang w:val="ru-RU"/>
        </w:rPr>
        <w:t xml:space="preserve"> – </w:t>
      </w:r>
      <w:r>
        <w:rPr>
          <w:lang w:val="ru-RU"/>
        </w:rPr>
        <w:t>проверяет коллизию меж</w:t>
      </w:r>
      <w:r w:rsidR="008148D1">
        <w:rPr>
          <w:lang w:val="ru-RU"/>
        </w:rPr>
        <w:t xml:space="preserve">ду </w:t>
      </w:r>
      <w:r>
        <w:rPr>
          <w:lang w:val="ru-RU"/>
        </w:rPr>
        <w:t>объект</w:t>
      </w:r>
      <w:r w:rsidR="008148D1">
        <w:rPr>
          <w:lang w:val="ru-RU"/>
        </w:rPr>
        <w:t>ами</w:t>
      </w:r>
      <w:r>
        <w:rPr>
          <w:lang w:val="ru-RU"/>
        </w:rPr>
        <w:t xml:space="preserve"> (если длина радиуса больше значения расстояния до другого объекта, то засчитывается столкновение), </w:t>
      </w:r>
      <w:r w:rsidRPr="00F21DC7">
        <w:rPr>
          <w:lang w:val="ru-RU"/>
        </w:rPr>
        <w:t>представлена на рисунке 1</w:t>
      </w:r>
      <w:r>
        <w:rPr>
          <w:lang w:val="ru-RU"/>
        </w:rPr>
        <w:t>4</w:t>
      </w:r>
      <w:r w:rsidR="008148D1">
        <w:rPr>
          <w:lang w:val="ru-RU"/>
        </w:rPr>
        <w:t>.</w:t>
      </w:r>
    </w:p>
    <w:p w14:paraId="0D2A60F8" w14:textId="03715DA7" w:rsidR="006B3FA8" w:rsidRDefault="006B3FA8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proofErr w:type="spellStart"/>
      <w:r>
        <w:t>BorderCollision</w:t>
      </w:r>
      <w:proofErr w:type="spellEnd"/>
      <w:r>
        <w:rPr>
          <w:lang w:val="ru-RU"/>
        </w:rPr>
        <w:t xml:space="preserve"> - проверяет коллизию </w:t>
      </w:r>
      <w:r w:rsidR="008148D1">
        <w:rPr>
          <w:lang w:val="ru-RU"/>
        </w:rPr>
        <w:t xml:space="preserve">с границей сцены и возвращает сторону с которой произошло столкновение (граница сцены задана вектором. Если координаты объекта выходят за значение соответствующей координаты вектора границы, то выводится сторона коллизии также в соответствии), </w:t>
      </w:r>
      <w:r w:rsidR="008148D1" w:rsidRPr="00F21DC7">
        <w:rPr>
          <w:lang w:val="ru-RU"/>
        </w:rPr>
        <w:t>представлена на рисунке 1</w:t>
      </w:r>
      <w:r w:rsidR="008148D1">
        <w:rPr>
          <w:lang w:val="ru-RU"/>
        </w:rPr>
        <w:t>4.</w:t>
      </w:r>
    </w:p>
    <w:p w14:paraId="2F227895" w14:textId="79CC0434" w:rsidR="00F83EAC" w:rsidRDefault="001C57F8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r>
        <w:t>Move</w:t>
      </w:r>
      <w:r w:rsidRPr="001C57F8">
        <w:rPr>
          <w:lang w:val="ru-RU"/>
        </w:rPr>
        <w:t xml:space="preserve"> – </w:t>
      </w:r>
      <w:r>
        <w:rPr>
          <w:lang w:val="ru-RU"/>
        </w:rPr>
        <w:t xml:space="preserve">перемещает точку (к </w:t>
      </w:r>
      <w:r w:rsidR="00D00385">
        <w:rPr>
          <w:lang w:val="ru-RU"/>
        </w:rPr>
        <w:t xml:space="preserve">значениям </w:t>
      </w:r>
      <w:r>
        <w:rPr>
          <w:lang w:val="ru-RU"/>
        </w:rPr>
        <w:t xml:space="preserve">позиции прибавляются </w:t>
      </w:r>
      <w:r w:rsidR="00D00385">
        <w:rPr>
          <w:lang w:val="ru-RU"/>
        </w:rPr>
        <w:t xml:space="preserve">значениям </w:t>
      </w:r>
      <w:r>
        <w:rPr>
          <w:lang w:val="ru-RU"/>
        </w:rPr>
        <w:t>скорости</w:t>
      </w:r>
      <w:r w:rsidR="00D00385">
        <w:rPr>
          <w:lang w:val="ru-RU"/>
        </w:rPr>
        <w:t xml:space="preserve"> по каждой координате</w:t>
      </w:r>
      <w:r>
        <w:rPr>
          <w:lang w:val="ru-RU"/>
        </w:rPr>
        <w:t xml:space="preserve">), </w:t>
      </w:r>
      <w:r w:rsidRPr="00F21DC7">
        <w:rPr>
          <w:lang w:val="ru-RU"/>
        </w:rPr>
        <w:t>представлена на рисунке 1</w:t>
      </w:r>
      <w:r>
        <w:rPr>
          <w:lang w:val="ru-RU"/>
        </w:rPr>
        <w:t>5.</w:t>
      </w:r>
    </w:p>
    <w:p w14:paraId="623BFD8E" w14:textId="3AFE3510" w:rsidR="001C57F8" w:rsidRDefault="001C57F8" w:rsidP="00A47A3A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r>
        <w:t>Accelerate</w:t>
      </w:r>
      <w:r w:rsidRPr="001C57F8">
        <w:rPr>
          <w:lang w:val="ru-RU"/>
        </w:rPr>
        <w:t xml:space="preserve"> – </w:t>
      </w:r>
      <w:r>
        <w:rPr>
          <w:lang w:val="ru-RU"/>
        </w:rPr>
        <w:t>ускоряет точку</w:t>
      </w:r>
      <w:r w:rsidR="00D00385">
        <w:rPr>
          <w:lang w:val="ru-RU"/>
        </w:rPr>
        <w:t xml:space="preserve"> в зависимости от состояния сцены</w:t>
      </w:r>
      <w:r>
        <w:rPr>
          <w:lang w:val="ru-RU"/>
        </w:rPr>
        <w:t xml:space="preserve"> (</w:t>
      </w:r>
      <w:r w:rsidR="00D00385">
        <w:rPr>
          <w:lang w:val="ru-RU"/>
        </w:rPr>
        <w:t xml:space="preserve">к значениям скорости прибавляются значениям </w:t>
      </w:r>
      <w:proofErr w:type="spellStart"/>
      <w:r w:rsidR="00D00385">
        <w:rPr>
          <w:lang w:val="ru-RU"/>
        </w:rPr>
        <w:t>укорения</w:t>
      </w:r>
      <w:proofErr w:type="spellEnd"/>
      <w:r w:rsidR="00D00385">
        <w:rPr>
          <w:lang w:val="ru-RU"/>
        </w:rPr>
        <w:t xml:space="preserve"> по каждой координате</w:t>
      </w:r>
      <w:r>
        <w:rPr>
          <w:lang w:val="ru-RU"/>
        </w:rPr>
        <w:t xml:space="preserve">), </w:t>
      </w:r>
      <w:r w:rsidRPr="00F21DC7">
        <w:rPr>
          <w:lang w:val="ru-RU"/>
        </w:rPr>
        <w:t>представлена на рисунке 1</w:t>
      </w:r>
      <w:r>
        <w:rPr>
          <w:lang w:val="ru-RU"/>
        </w:rPr>
        <w:t>6.</w:t>
      </w:r>
    </w:p>
    <w:p w14:paraId="663F1CA3" w14:textId="77777777" w:rsidR="00D00385" w:rsidRDefault="00D00385" w:rsidP="00D00385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proofErr w:type="spellStart"/>
      <w:r>
        <w:t>PAccelerate</w:t>
      </w:r>
      <w:proofErr w:type="spellEnd"/>
      <w:r>
        <w:rPr>
          <w:lang w:val="ru-RU"/>
        </w:rPr>
        <w:t xml:space="preserve"> – ускоряет точку по значениям ускорения точки, </w:t>
      </w:r>
      <w:r w:rsidRPr="00F21DC7">
        <w:rPr>
          <w:lang w:val="ru-RU"/>
        </w:rPr>
        <w:t>представлена на рисунке 1</w:t>
      </w:r>
      <w:r>
        <w:rPr>
          <w:lang w:val="ru-RU"/>
        </w:rPr>
        <w:t>6.</w:t>
      </w:r>
    </w:p>
    <w:p w14:paraId="190E87D7" w14:textId="35872A20" w:rsidR="00D00385" w:rsidRPr="00D00385" w:rsidRDefault="00D00385" w:rsidP="00D00385">
      <w:pPr>
        <w:pStyle w:val="aa"/>
        <w:numPr>
          <w:ilvl w:val="0"/>
          <w:numId w:val="4"/>
        </w:numPr>
        <w:spacing w:beforeAutospacing="0" w:afterAutospacing="0" w:line="360" w:lineRule="auto"/>
        <w:rPr>
          <w:lang w:val="ru-RU"/>
        </w:rPr>
      </w:pPr>
      <w:proofErr w:type="spellStart"/>
      <w:r>
        <w:t>GAccelerate</w:t>
      </w:r>
      <w:proofErr w:type="spellEnd"/>
      <w:r>
        <w:rPr>
          <w:lang w:val="ru-RU"/>
        </w:rPr>
        <w:t xml:space="preserve"> – ускоряет точку по значению гравитационного ускорения, </w:t>
      </w:r>
      <w:r w:rsidRPr="00F21DC7">
        <w:rPr>
          <w:lang w:val="ru-RU"/>
        </w:rPr>
        <w:t>представлена на рисунке 1</w:t>
      </w:r>
      <w:r>
        <w:rPr>
          <w:lang w:val="ru-RU"/>
        </w:rPr>
        <w:t>6.</w:t>
      </w:r>
    </w:p>
    <w:p w14:paraId="32E07253" w14:textId="77777777" w:rsidR="00D00385" w:rsidRPr="00D00385" w:rsidRDefault="00D00385" w:rsidP="00D00385">
      <w:pPr>
        <w:pStyle w:val="aa"/>
        <w:spacing w:beforeAutospacing="0" w:afterAutospacing="0" w:line="360" w:lineRule="auto"/>
        <w:rPr>
          <w:lang w:val="ru-RU"/>
        </w:rPr>
      </w:pPr>
    </w:p>
    <w:p w14:paraId="0ACBA63F" w14:textId="77777777" w:rsidR="008148D1" w:rsidRPr="0018072C" w:rsidRDefault="008148D1" w:rsidP="008148D1">
      <w:pPr>
        <w:pStyle w:val="aa"/>
        <w:spacing w:beforeAutospacing="0" w:afterAutospacing="0" w:line="360" w:lineRule="auto"/>
        <w:ind w:left="780"/>
        <w:rPr>
          <w:lang w:val="ru-RU"/>
        </w:rPr>
      </w:pPr>
    </w:p>
    <w:p w14:paraId="67080BEF" w14:textId="19854B2D" w:rsidR="00881358" w:rsidRDefault="008948D2" w:rsidP="00881358">
      <w:pPr>
        <w:pStyle w:val="aa"/>
        <w:spacing w:beforeAutospacing="0" w:afterAutospacing="0" w:line="360" w:lineRule="auto"/>
        <w:jc w:val="center"/>
        <w:rPr>
          <w:lang w:val="ru-RU"/>
        </w:rPr>
      </w:pPr>
      <w:r w:rsidRPr="008948D2">
        <w:rPr>
          <w:noProof/>
          <w:lang w:val="ru-RU"/>
        </w:rPr>
        <w:drawing>
          <wp:inline distT="0" distB="0" distL="0" distR="0" wp14:anchorId="29A1B41F" wp14:editId="1AFF9433">
            <wp:extent cx="5939790" cy="189992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9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9BDC8" w14:textId="756C5DD4" w:rsidR="008F3D37" w:rsidRDefault="008948D2" w:rsidP="008F3D37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ab/>
      </w:r>
      <w:r w:rsidR="008F3D37">
        <w:rPr>
          <w:lang w:val="ru-RU"/>
        </w:rPr>
        <w:t>Рисунок 1</w:t>
      </w:r>
      <w:r w:rsidR="006B3FA8">
        <w:rPr>
          <w:lang w:val="ru-RU"/>
        </w:rPr>
        <w:t>3</w:t>
      </w:r>
      <w:r w:rsidR="008F3D37">
        <w:rPr>
          <w:lang w:val="ru-RU"/>
        </w:rPr>
        <w:t xml:space="preserve"> – Реализация функций</w:t>
      </w:r>
      <w:r w:rsidR="008F3D37" w:rsidRPr="008F3D37">
        <w:rPr>
          <w:lang w:val="ru-RU"/>
        </w:rPr>
        <w:t xml:space="preserve"> </w:t>
      </w:r>
      <w:r w:rsidR="008F3D37">
        <w:t>DistanceVector</w:t>
      </w:r>
      <w:r w:rsidR="008F3D37">
        <w:rPr>
          <w:lang w:val="ru-RU"/>
        </w:rPr>
        <w:t xml:space="preserve"> и</w:t>
      </w:r>
      <w:r w:rsidR="008F3D37" w:rsidRPr="008F3D37">
        <w:rPr>
          <w:lang w:val="ru-RU"/>
        </w:rPr>
        <w:t xml:space="preserve"> </w:t>
      </w:r>
      <w:r w:rsidR="008F3D37">
        <w:t>Distance</w:t>
      </w:r>
      <w:r w:rsidR="008F3D37">
        <w:rPr>
          <w:lang w:val="ru-RU"/>
        </w:rPr>
        <w:t>.</w:t>
      </w:r>
    </w:p>
    <w:p w14:paraId="59587245" w14:textId="31249C68" w:rsidR="006B3FA8" w:rsidRDefault="006B3FA8" w:rsidP="008F3D37">
      <w:pPr>
        <w:pStyle w:val="aa"/>
        <w:spacing w:beforeAutospacing="0" w:afterAutospacing="0" w:line="360" w:lineRule="auto"/>
        <w:jc w:val="center"/>
        <w:rPr>
          <w:lang w:val="ru-RU"/>
        </w:rPr>
      </w:pPr>
    </w:p>
    <w:p w14:paraId="6491055D" w14:textId="7B4E22F9" w:rsidR="006B3FA8" w:rsidRDefault="006B3FA8" w:rsidP="008F3D37">
      <w:pPr>
        <w:pStyle w:val="aa"/>
        <w:spacing w:beforeAutospacing="0" w:afterAutospacing="0" w:line="360" w:lineRule="auto"/>
        <w:jc w:val="center"/>
        <w:rPr>
          <w:lang w:val="ru-RU"/>
        </w:rPr>
      </w:pPr>
      <w:r w:rsidRPr="006B3FA8">
        <w:rPr>
          <w:noProof/>
          <w:lang w:val="ru-RU"/>
        </w:rPr>
        <w:drawing>
          <wp:inline distT="0" distB="0" distL="0" distR="0" wp14:anchorId="341BB177" wp14:editId="2574001E">
            <wp:extent cx="5858693" cy="2114845"/>
            <wp:effectExtent l="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B4209" w14:textId="3EF814AF" w:rsidR="006B3FA8" w:rsidRDefault="006B3FA8" w:rsidP="006B3FA8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 xml:space="preserve">Рисунок 14 – Реализация функций </w:t>
      </w:r>
      <w:r>
        <w:t>ObjectCollision</w:t>
      </w:r>
      <w:r>
        <w:rPr>
          <w:lang w:val="ru-RU"/>
        </w:rPr>
        <w:t xml:space="preserve"> и</w:t>
      </w:r>
      <w:r w:rsidRPr="006B3FA8">
        <w:rPr>
          <w:lang w:val="ru-RU"/>
        </w:rPr>
        <w:t xml:space="preserve"> </w:t>
      </w:r>
      <w:proofErr w:type="spellStart"/>
      <w:r>
        <w:t>BorderCollision</w:t>
      </w:r>
      <w:proofErr w:type="spellEnd"/>
      <w:r>
        <w:rPr>
          <w:lang w:val="ru-RU"/>
        </w:rPr>
        <w:t>.</w:t>
      </w:r>
    </w:p>
    <w:p w14:paraId="7FA0A530" w14:textId="77777777" w:rsidR="006B3FA8" w:rsidRDefault="006B3FA8" w:rsidP="008F3D37">
      <w:pPr>
        <w:pStyle w:val="aa"/>
        <w:spacing w:beforeAutospacing="0" w:afterAutospacing="0" w:line="360" w:lineRule="auto"/>
        <w:jc w:val="center"/>
        <w:rPr>
          <w:lang w:val="ru-RU"/>
        </w:rPr>
      </w:pPr>
    </w:p>
    <w:p w14:paraId="34863068" w14:textId="620CE9CB" w:rsidR="008948D2" w:rsidRDefault="00F83EAC" w:rsidP="00F83EAC">
      <w:pPr>
        <w:pStyle w:val="aa"/>
        <w:spacing w:beforeAutospacing="0" w:afterAutospacing="0" w:line="360" w:lineRule="auto"/>
        <w:jc w:val="center"/>
        <w:rPr>
          <w:lang w:val="ru-RU"/>
        </w:rPr>
      </w:pPr>
      <w:r w:rsidRPr="00F83EAC">
        <w:rPr>
          <w:noProof/>
          <w:lang w:val="ru-RU"/>
        </w:rPr>
        <w:drawing>
          <wp:inline distT="0" distB="0" distL="0" distR="0" wp14:anchorId="4D2FAC66" wp14:editId="38F5B406">
            <wp:extent cx="4867954" cy="219105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67954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01CF9" w14:textId="7125BECE" w:rsidR="00F83EAC" w:rsidRPr="001C57F8" w:rsidRDefault="00F83EAC" w:rsidP="00F83EAC">
      <w:pPr>
        <w:pStyle w:val="aa"/>
        <w:spacing w:beforeAutospacing="0" w:afterAutospacing="0" w:line="360" w:lineRule="auto"/>
        <w:jc w:val="center"/>
      </w:pPr>
      <w:r>
        <w:rPr>
          <w:lang w:val="ru-RU"/>
        </w:rPr>
        <w:t xml:space="preserve">Рисунок 15 – Реализация функций </w:t>
      </w:r>
      <w:r w:rsidR="001C57F8">
        <w:t>Move.</w:t>
      </w:r>
    </w:p>
    <w:p w14:paraId="247206D6" w14:textId="77777777" w:rsidR="00F83EAC" w:rsidRDefault="00F83EAC" w:rsidP="008948D2">
      <w:pPr>
        <w:pStyle w:val="aa"/>
        <w:spacing w:beforeAutospacing="0" w:afterAutospacing="0" w:line="360" w:lineRule="auto"/>
        <w:rPr>
          <w:lang w:val="ru-RU"/>
        </w:rPr>
      </w:pPr>
    </w:p>
    <w:p w14:paraId="646904D7" w14:textId="2BEB9741" w:rsidR="00F83EAC" w:rsidRDefault="00F83EAC" w:rsidP="008948D2">
      <w:pPr>
        <w:pStyle w:val="aa"/>
        <w:spacing w:beforeAutospacing="0" w:afterAutospacing="0" w:line="360" w:lineRule="auto"/>
        <w:rPr>
          <w:lang w:val="ru-RU"/>
        </w:rPr>
      </w:pPr>
    </w:p>
    <w:p w14:paraId="081668B7" w14:textId="1092469F" w:rsidR="00F83EAC" w:rsidRDefault="00F83EAC" w:rsidP="008948D2">
      <w:pPr>
        <w:pStyle w:val="aa"/>
        <w:spacing w:beforeAutospacing="0" w:afterAutospacing="0" w:line="360" w:lineRule="auto"/>
        <w:rPr>
          <w:lang w:val="ru-RU"/>
        </w:rPr>
      </w:pPr>
      <w:r w:rsidRPr="00F83EAC">
        <w:rPr>
          <w:noProof/>
          <w:lang w:val="ru-RU"/>
        </w:rPr>
        <w:lastRenderedPageBreak/>
        <w:drawing>
          <wp:inline distT="0" distB="0" distL="0" distR="0" wp14:anchorId="13BCBE27" wp14:editId="087B94EA">
            <wp:extent cx="5939790" cy="5509895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50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D3CDF" w14:textId="308CB622" w:rsidR="00F83EAC" w:rsidRDefault="00F83EAC" w:rsidP="00F83EAC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 xml:space="preserve">Рисунок 16 – Реализация функций </w:t>
      </w:r>
      <w:proofErr w:type="spellStart"/>
      <w:r w:rsidR="001C57F8">
        <w:t>PAccelerate</w:t>
      </w:r>
      <w:proofErr w:type="spellEnd"/>
      <w:r w:rsidR="001C57F8" w:rsidRPr="001C57F8">
        <w:rPr>
          <w:lang w:val="ru-RU"/>
        </w:rPr>
        <w:t xml:space="preserve">, </w:t>
      </w:r>
      <w:proofErr w:type="spellStart"/>
      <w:r w:rsidR="001C57F8">
        <w:t>GAccelerate</w:t>
      </w:r>
      <w:proofErr w:type="spellEnd"/>
      <w:r w:rsidR="001C57F8" w:rsidRPr="001C57F8">
        <w:rPr>
          <w:lang w:val="ru-RU"/>
        </w:rPr>
        <w:t xml:space="preserve"> </w:t>
      </w:r>
      <w:r w:rsidR="001C57F8">
        <w:rPr>
          <w:lang w:val="ru-RU"/>
        </w:rPr>
        <w:t xml:space="preserve">и </w:t>
      </w:r>
      <w:r w:rsidR="001C57F8">
        <w:t>Accelerate</w:t>
      </w:r>
      <w:r>
        <w:rPr>
          <w:lang w:val="ru-RU"/>
        </w:rPr>
        <w:t>.</w:t>
      </w:r>
    </w:p>
    <w:p w14:paraId="130E2F29" w14:textId="2233E4EE" w:rsidR="005A5AE4" w:rsidRPr="00881358" w:rsidRDefault="005A5AE4" w:rsidP="005A5AE4">
      <w:pPr>
        <w:rPr>
          <w:lang w:eastAsia="zh-CN"/>
        </w:rPr>
      </w:pPr>
      <w:r>
        <w:br w:type="page"/>
      </w:r>
    </w:p>
    <w:p w14:paraId="3ABECB4F" w14:textId="77777777" w:rsidR="00E105E7" w:rsidRDefault="009E235F" w:rsidP="009F14E0">
      <w:pPr>
        <w:pStyle w:val="13"/>
      </w:pPr>
      <w:bookmarkStart w:id="18" w:name="_Toc138832651"/>
      <w:r>
        <w:lastRenderedPageBreak/>
        <w:t>3.7 Описание структур данных и алгоритмов (формат представления данных в памяти и на внешних носителях)</w:t>
      </w:r>
      <w:bookmarkEnd w:id="18"/>
    </w:p>
    <w:p w14:paraId="4459DC56" w14:textId="0059E182" w:rsidR="007911B1" w:rsidRDefault="00DA7D76" w:rsidP="00DA7D76">
      <w:pPr>
        <w:spacing w:line="360" w:lineRule="auto"/>
        <w:ind w:firstLine="708"/>
        <w:jc w:val="both"/>
      </w:pPr>
      <w:r>
        <w:t>В программе использовались целочисленные</w:t>
      </w:r>
      <w:r w:rsidR="004764D8" w:rsidRPr="004764D8">
        <w:t xml:space="preserve"> </w:t>
      </w:r>
      <w:r w:rsidR="004764D8">
        <w:t>переменные</w:t>
      </w:r>
      <w:r>
        <w:t>,</w:t>
      </w:r>
      <w:r w:rsidR="004764D8" w:rsidRPr="004764D8">
        <w:t xml:space="preserve"> </w:t>
      </w:r>
      <w:r w:rsidR="004764D8">
        <w:t>переменные</w:t>
      </w:r>
      <w:r>
        <w:t xml:space="preserve"> </w:t>
      </w:r>
      <w:r w:rsidR="004764D8">
        <w:t xml:space="preserve">с плавающей точкой, </w:t>
      </w:r>
      <w:r>
        <w:t>строковые и логические переменные, контейнеры</w:t>
      </w:r>
      <w:r w:rsidR="004764D8">
        <w:t xml:space="preserve"> </w:t>
      </w:r>
      <w:r w:rsidR="004764D8">
        <w:rPr>
          <w:lang w:val="en-US"/>
        </w:rPr>
        <w:t>STL</w:t>
      </w:r>
      <w:r w:rsidR="004764D8" w:rsidRPr="004764D8">
        <w:t xml:space="preserve">, </w:t>
      </w:r>
      <w:r w:rsidR="004764D8">
        <w:t xml:space="preserve">а также множество структур </w:t>
      </w:r>
      <w:r w:rsidR="004764D8">
        <w:rPr>
          <w:lang w:val="en-US"/>
        </w:rPr>
        <w:t>DirectX</w:t>
      </w:r>
      <w:r w:rsidR="004764D8" w:rsidRPr="004764D8">
        <w:t xml:space="preserve"> 11 </w:t>
      </w:r>
      <w:r w:rsidR="004764D8">
        <w:t xml:space="preserve">и </w:t>
      </w:r>
      <w:r w:rsidR="004764D8">
        <w:rPr>
          <w:lang w:val="en-US"/>
        </w:rPr>
        <w:t>Win</w:t>
      </w:r>
      <w:r w:rsidR="004764D8" w:rsidRPr="004764D8">
        <w:t>32</w:t>
      </w:r>
      <w:r>
        <w:t>.</w:t>
      </w:r>
    </w:p>
    <w:p w14:paraId="7501A46F" w14:textId="47CAF358" w:rsidR="005A5AE4" w:rsidRDefault="005A5AE4"/>
    <w:p w14:paraId="4666A4A9" w14:textId="51049068" w:rsidR="00DA7D76" w:rsidRDefault="00DA7D76" w:rsidP="00DA7D76">
      <w:pPr>
        <w:pStyle w:val="ac"/>
        <w:spacing w:line="360" w:lineRule="auto"/>
        <w:ind w:firstLine="708"/>
        <w:jc w:val="both"/>
        <w:rPr>
          <w:szCs w:val="24"/>
        </w:rPr>
      </w:pPr>
      <w:r>
        <w:rPr>
          <w:szCs w:val="24"/>
        </w:rPr>
        <w:t xml:space="preserve">Основные переменные, используемые в проекте, описаны в таблице </w:t>
      </w:r>
      <w:r w:rsidR="004764D8" w:rsidRPr="004764D8">
        <w:rPr>
          <w:szCs w:val="24"/>
        </w:rPr>
        <w:t>8</w:t>
      </w:r>
      <w:r>
        <w:rPr>
          <w:szCs w:val="24"/>
        </w:rPr>
        <w:t>.</w:t>
      </w:r>
    </w:p>
    <w:p w14:paraId="6AC7C3EE" w14:textId="75C4FF85" w:rsidR="00DA7D76" w:rsidRDefault="00DA7D76" w:rsidP="00DA7D76">
      <w:pPr>
        <w:pStyle w:val="ac"/>
        <w:spacing w:line="360" w:lineRule="auto"/>
        <w:ind w:firstLine="0"/>
        <w:jc w:val="both"/>
        <w:rPr>
          <w:szCs w:val="24"/>
        </w:rPr>
      </w:pPr>
      <w:r>
        <w:rPr>
          <w:szCs w:val="24"/>
        </w:rPr>
        <w:t xml:space="preserve">Таблица </w:t>
      </w:r>
      <w:r w:rsidR="004764D8">
        <w:rPr>
          <w:szCs w:val="24"/>
          <w:lang w:val="en-US"/>
        </w:rPr>
        <w:t>8</w:t>
      </w:r>
      <w:r>
        <w:rPr>
          <w:szCs w:val="24"/>
        </w:rPr>
        <w:t xml:space="preserve"> – Основные переменные программы</w:t>
      </w:r>
    </w:p>
    <w:tbl>
      <w:tblPr>
        <w:tblW w:w="934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2693"/>
        <w:gridCol w:w="3956"/>
      </w:tblGrid>
      <w:tr w:rsidR="00DA7D76" w14:paraId="5CD351E5" w14:textId="77777777" w:rsidTr="00C0758F">
        <w:trPr>
          <w:trHeight w:val="372"/>
        </w:trPr>
        <w:tc>
          <w:tcPr>
            <w:tcW w:w="2694" w:type="dxa"/>
            <w:tcBorders>
              <w:bottom w:val="single" w:sz="18" w:space="0" w:color="auto"/>
            </w:tcBorders>
            <w:shd w:val="clear" w:color="auto" w:fill="auto"/>
          </w:tcPr>
          <w:p w14:paraId="0CB467D1" w14:textId="77777777" w:rsidR="00DA7D76" w:rsidRDefault="00DA7D76" w:rsidP="00DF6BDC">
            <w:pPr>
              <w:pStyle w:val="ac"/>
              <w:spacing w:line="360" w:lineRule="auto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Имя</w:t>
            </w:r>
          </w:p>
        </w:tc>
        <w:tc>
          <w:tcPr>
            <w:tcW w:w="2693" w:type="dxa"/>
            <w:tcBorders>
              <w:bottom w:val="single" w:sz="18" w:space="0" w:color="auto"/>
            </w:tcBorders>
            <w:shd w:val="clear" w:color="auto" w:fill="auto"/>
          </w:tcPr>
          <w:p w14:paraId="7FFF7531" w14:textId="77777777" w:rsidR="00DA7D76" w:rsidRDefault="00DA7D76" w:rsidP="00DF6BDC">
            <w:pPr>
              <w:pStyle w:val="ac"/>
              <w:spacing w:line="360" w:lineRule="auto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Тип</w:t>
            </w:r>
          </w:p>
        </w:tc>
        <w:tc>
          <w:tcPr>
            <w:tcW w:w="3956" w:type="dxa"/>
            <w:tcBorders>
              <w:bottom w:val="single" w:sz="18" w:space="0" w:color="auto"/>
            </w:tcBorders>
            <w:shd w:val="clear" w:color="auto" w:fill="auto"/>
          </w:tcPr>
          <w:p w14:paraId="063FE8D1" w14:textId="77777777" w:rsidR="00DA7D76" w:rsidRDefault="00DA7D76" w:rsidP="00DF6BDC">
            <w:pPr>
              <w:pStyle w:val="ac"/>
              <w:spacing w:line="360" w:lineRule="auto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Описание</w:t>
            </w:r>
          </w:p>
        </w:tc>
      </w:tr>
      <w:tr w:rsidR="00DA7D76" w14:paraId="030D6AEE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31F9B255" w14:textId="703A297A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pointOfGod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533B2F2F" w14:textId="4BEEE428" w:rsidR="00DA7D76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gramStart"/>
            <w:r w:rsidRPr="007911B1">
              <w:rPr>
                <w:lang w:val="en-US"/>
              </w:rPr>
              <w:t>DirectX::</w:t>
            </w:r>
            <w:proofErr w:type="gramEnd"/>
            <w:r w:rsidRPr="007911B1">
              <w:rPr>
                <w:lang w:val="en-US"/>
              </w:rPr>
              <w:t xml:space="preserve">XMFLOAT3 </w:t>
            </w:r>
          </w:p>
        </w:tc>
        <w:tc>
          <w:tcPr>
            <w:tcW w:w="3956" w:type="dxa"/>
            <w:shd w:val="clear" w:color="auto" w:fill="auto"/>
          </w:tcPr>
          <w:p w14:paraId="208E02C8" w14:textId="493FC415" w:rsidR="00DA7D76" w:rsidRPr="007911B1" w:rsidRDefault="007911B1" w:rsidP="00DF6BDC">
            <w:pPr>
              <w:spacing w:line="360" w:lineRule="auto"/>
              <w:jc w:val="center"/>
            </w:pPr>
            <w:r>
              <w:t>положение точки создания (на её месте создаются новые объекты)</w:t>
            </w:r>
          </w:p>
        </w:tc>
      </w:tr>
      <w:tr w:rsidR="007911B1" w14:paraId="3344AE5F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34CBEFBF" w14:textId="587587D7" w:rsidR="007911B1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sceneBorder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0EB95094" w14:textId="1B42E584" w:rsidR="007911B1" w:rsidRPr="0088722D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proofErr w:type="gramStart"/>
            <w:r w:rsidRPr="007911B1">
              <w:rPr>
                <w:lang w:val="en-US"/>
              </w:rPr>
              <w:t>DirectX::</w:t>
            </w:r>
            <w:proofErr w:type="gramEnd"/>
            <w:r w:rsidRPr="007911B1">
              <w:rPr>
                <w:lang w:val="en-US"/>
              </w:rPr>
              <w:t xml:space="preserve">XMFLOAT3 </w:t>
            </w:r>
          </w:p>
        </w:tc>
        <w:tc>
          <w:tcPr>
            <w:tcW w:w="3956" w:type="dxa"/>
            <w:shd w:val="clear" w:color="auto" w:fill="auto"/>
          </w:tcPr>
          <w:p w14:paraId="7654EE3E" w14:textId="2E5238CA" w:rsidR="007911B1" w:rsidRDefault="007911B1" w:rsidP="007911B1">
            <w:pPr>
              <w:spacing w:line="360" w:lineRule="auto"/>
              <w:jc w:val="center"/>
            </w:pPr>
            <w:r>
              <w:t>размер сцены</w:t>
            </w:r>
          </w:p>
        </w:tc>
      </w:tr>
      <w:tr w:rsidR="007911B1" w14:paraId="37F0BF4B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6CE23113" w14:textId="28872734" w:rsidR="007911B1" w:rsidRPr="007911B1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r w:rsidRPr="007911B1">
              <w:rPr>
                <w:lang w:val="en-US"/>
              </w:rPr>
              <w:t>points</w:t>
            </w:r>
          </w:p>
        </w:tc>
        <w:tc>
          <w:tcPr>
            <w:tcW w:w="2693" w:type="dxa"/>
            <w:shd w:val="clear" w:color="auto" w:fill="auto"/>
          </w:tcPr>
          <w:p w14:paraId="3C819971" w14:textId="673554F4" w:rsidR="007911B1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proofErr w:type="gramStart"/>
            <w:r w:rsidRPr="007911B1">
              <w:rPr>
                <w:lang w:val="en-US"/>
              </w:rPr>
              <w:t>std::</w:t>
            </w:r>
            <w:proofErr w:type="gramEnd"/>
            <w:r w:rsidRPr="007911B1">
              <w:rPr>
                <w:lang w:val="en-US"/>
              </w:rPr>
              <w:t>vector&lt;Point&gt;</w:t>
            </w:r>
          </w:p>
        </w:tc>
        <w:tc>
          <w:tcPr>
            <w:tcW w:w="3956" w:type="dxa"/>
            <w:shd w:val="clear" w:color="auto" w:fill="auto"/>
          </w:tcPr>
          <w:p w14:paraId="52E8617C" w14:textId="45C156DE" w:rsidR="007911B1" w:rsidRPr="0088722D" w:rsidRDefault="00C0758F" w:rsidP="007911B1">
            <w:pPr>
              <w:spacing w:line="360" w:lineRule="auto"/>
              <w:jc w:val="center"/>
            </w:pPr>
            <w:r>
              <w:t>Контейнер,</w:t>
            </w:r>
            <w:r w:rsidR="007911B1">
              <w:t xml:space="preserve"> хранящий все точки в сцене </w:t>
            </w:r>
          </w:p>
        </w:tc>
      </w:tr>
      <w:tr w:rsidR="007911B1" w14:paraId="0B92DC98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29E773A5" w14:textId="4B150093" w:rsidR="007911B1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phsics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2F4C3ACA" w14:textId="16F78873" w:rsidR="007911B1" w:rsidRDefault="007911B1" w:rsidP="007911B1">
            <w:pPr>
              <w:spacing w:line="360" w:lineRule="auto"/>
              <w:jc w:val="center"/>
              <w:rPr>
                <w:lang w:val="en-US"/>
              </w:rPr>
            </w:pPr>
            <w:r w:rsidRPr="007911B1"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1A78138E" w14:textId="42102D7E" w:rsidR="007911B1" w:rsidRDefault="00C0758F" w:rsidP="007911B1">
            <w:pPr>
              <w:spacing w:line="360" w:lineRule="auto"/>
              <w:jc w:val="center"/>
            </w:pPr>
            <w:r>
              <w:t>Ф</w:t>
            </w:r>
            <w:r w:rsidR="007911B1">
              <w:t>лаг для включения/вы</w:t>
            </w:r>
            <w:r>
              <w:t>ключения физики</w:t>
            </w:r>
          </w:p>
        </w:tc>
      </w:tr>
      <w:tr w:rsidR="00DA7D76" w14:paraId="31549686" w14:textId="77777777" w:rsidTr="00C0758F">
        <w:trPr>
          <w:trHeight w:val="335"/>
        </w:trPr>
        <w:tc>
          <w:tcPr>
            <w:tcW w:w="2694" w:type="dxa"/>
            <w:tcBorders>
              <w:top w:val="single" w:sz="8" w:space="0" w:color="auto"/>
            </w:tcBorders>
            <w:shd w:val="clear" w:color="auto" w:fill="auto"/>
          </w:tcPr>
          <w:p w14:paraId="3E431046" w14:textId="071C588D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gAccelerationState</w:t>
            </w:r>
            <w:proofErr w:type="spellEnd"/>
          </w:p>
        </w:tc>
        <w:tc>
          <w:tcPr>
            <w:tcW w:w="2693" w:type="dxa"/>
            <w:tcBorders>
              <w:top w:val="single" w:sz="8" w:space="0" w:color="auto"/>
            </w:tcBorders>
            <w:shd w:val="clear" w:color="auto" w:fill="auto"/>
          </w:tcPr>
          <w:p w14:paraId="2DD42D1D" w14:textId="0698B342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r w:rsidRPr="007911B1"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3FD389A7" w14:textId="033B71D0" w:rsidR="00DA7D76" w:rsidRPr="00C0758F" w:rsidRDefault="00C0758F" w:rsidP="00DF6BDC">
            <w:pPr>
              <w:spacing w:line="360" w:lineRule="auto"/>
              <w:jc w:val="center"/>
            </w:pPr>
            <w:r>
              <w:t>Флаг для включения/выключения Земной гравитации</w:t>
            </w:r>
          </w:p>
        </w:tc>
      </w:tr>
      <w:tr w:rsidR="00DA7D76" w14:paraId="689E7A08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151F57C4" w14:textId="62BC5F2A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bounceDicriment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6E76BFCF" w14:textId="52466A92" w:rsidR="00DA7D76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r w:rsidRPr="007911B1"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5CA95E96" w14:textId="1F965B3C" w:rsidR="00DA7D76" w:rsidRPr="0088722D" w:rsidRDefault="00C0758F" w:rsidP="00DF6BDC">
            <w:pPr>
              <w:spacing w:line="360" w:lineRule="auto"/>
              <w:jc w:val="center"/>
            </w:pPr>
            <w:r>
              <w:t>Флаг для включения/выключения затухания движения</w:t>
            </w:r>
          </w:p>
        </w:tc>
      </w:tr>
      <w:tr w:rsidR="00DA7D76" w14:paraId="1F8B039E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22BC6112" w14:textId="50987933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airResistance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2FE4B30D" w14:textId="6BF4EDC3" w:rsidR="00DA7D76" w:rsidRPr="0088722D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r w:rsidRPr="007911B1"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73B5C672" w14:textId="584F1E6C" w:rsidR="00DA7D76" w:rsidRPr="0088722D" w:rsidRDefault="00C0758F" w:rsidP="00DF6BDC">
            <w:pPr>
              <w:spacing w:line="360" w:lineRule="auto"/>
              <w:jc w:val="center"/>
            </w:pPr>
            <w:r>
              <w:t>Флаг для включения/выключения сопротивления воздуха</w:t>
            </w:r>
          </w:p>
        </w:tc>
      </w:tr>
      <w:tr w:rsidR="00DA7D76" w14:paraId="655324E4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33169625" w14:textId="27A81D59" w:rsidR="00DA7D76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movMultiplier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048AE9CE" w14:textId="2AF03355" w:rsidR="00DA7D76" w:rsidRPr="00C0758F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3956" w:type="dxa"/>
            <w:shd w:val="clear" w:color="auto" w:fill="auto"/>
          </w:tcPr>
          <w:p w14:paraId="60382793" w14:textId="31A12457" w:rsidR="00DA7D76" w:rsidRDefault="00C0758F" w:rsidP="00DF6BDC">
            <w:pPr>
              <w:spacing w:line="360" w:lineRule="auto"/>
              <w:jc w:val="center"/>
            </w:pPr>
            <w:r>
              <w:t>Множитель для перемещения точек</w:t>
            </w:r>
          </w:p>
        </w:tc>
      </w:tr>
      <w:tr w:rsidR="00DA7D76" w14:paraId="3E8307B7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41BB2DA6" w14:textId="38AC2570" w:rsidR="00DA7D76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accMultiplier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44D30595" w14:textId="2A04BE5F" w:rsidR="00DA7D76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3956" w:type="dxa"/>
            <w:shd w:val="clear" w:color="auto" w:fill="auto"/>
          </w:tcPr>
          <w:p w14:paraId="6E89FB85" w14:textId="13D4095B" w:rsidR="00DA7D76" w:rsidRDefault="00C0758F" w:rsidP="00DF6BDC">
            <w:pPr>
              <w:spacing w:line="360" w:lineRule="auto"/>
              <w:jc w:val="center"/>
            </w:pPr>
            <w:r>
              <w:t>Множитель для ускорения точек</w:t>
            </w:r>
          </w:p>
        </w:tc>
      </w:tr>
      <w:tr w:rsidR="00DA7D76" w14:paraId="4C8B1AFA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43CBCE9F" w14:textId="7E5F5AC9" w:rsidR="00DA7D76" w:rsidRDefault="007911B1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7911B1">
              <w:rPr>
                <w:lang w:val="en-US"/>
              </w:rPr>
              <w:t>CreatedAccMultiplier</w:t>
            </w:r>
            <w:proofErr w:type="spellEnd"/>
            <w:r w:rsidRPr="007911B1">
              <w:rPr>
                <w:lang w:val="en-US"/>
              </w:rPr>
              <w:t xml:space="preserve"> </w:t>
            </w:r>
            <w:r w:rsidR="00DA7D76">
              <w:rPr>
                <w:lang w:val="en-US"/>
              </w:rPr>
              <w:t>_</w:t>
            </w:r>
          </w:p>
        </w:tc>
        <w:tc>
          <w:tcPr>
            <w:tcW w:w="2693" w:type="dxa"/>
            <w:shd w:val="clear" w:color="auto" w:fill="auto"/>
          </w:tcPr>
          <w:p w14:paraId="7CC28D1D" w14:textId="10175132" w:rsidR="00DA7D76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3956" w:type="dxa"/>
            <w:shd w:val="clear" w:color="auto" w:fill="auto"/>
          </w:tcPr>
          <w:p w14:paraId="4EAC8C31" w14:textId="35074A9A" w:rsidR="00DA7D76" w:rsidRDefault="00C0758F" w:rsidP="00DF6BDC">
            <w:pPr>
              <w:spacing w:line="360" w:lineRule="auto"/>
              <w:jc w:val="center"/>
            </w:pPr>
            <w:r>
              <w:t xml:space="preserve">Множитель для создаваемого другими объектами ускорения </w:t>
            </w:r>
          </w:p>
        </w:tc>
      </w:tr>
      <w:tr w:rsidR="00DA7D76" w14:paraId="12AD2D46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0F96C73C" w14:textId="27CF76CD" w:rsidR="00DA7D76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C0758F">
              <w:rPr>
                <w:lang w:val="en-US"/>
              </w:rPr>
              <w:t>bounceDicremen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2665F72E" w14:textId="49642B17" w:rsidR="00DA7D76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3956" w:type="dxa"/>
            <w:shd w:val="clear" w:color="auto" w:fill="auto"/>
          </w:tcPr>
          <w:p w14:paraId="30C863E6" w14:textId="3D27947A" w:rsidR="00DA7D76" w:rsidRDefault="00C0758F" w:rsidP="00DF6BDC">
            <w:pPr>
              <w:spacing w:line="360" w:lineRule="auto"/>
              <w:jc w:val="center"/>
            </w:pPr>
            <w:r>
              <w:t>Значение, на которое уменьшается скорость затихает</w:t>
            </w:r>
          </w:p>
        </w:tc>
      </w:tr>
      <w:tr w:rsidR="00DA7D76" w14:paraId="6F9C80BA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18AE8B2F" w14:textId="5873F389" w:rsidR="00DA7D76" w:rsidRPr="00E2653A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C0758F">
              <w:rPr>
                <w:lang w:val="en-US"/>
              </w:rPr>
              <w:t>airResistanceDicrement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7B1E38C0" w14:textId="6ED1BD7A" w:rsidR="00DA7D76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3956" w:type="dxa"/>
            <w:shd w:val="clear" w:color="auto" w:fill="auto"/>
          </w:tcPr>
          <w:p w14:paraId="5174242C" w14:textId="14C9F23A" w:rsidR="00DA7D76" w:rsidRPr="00E2653A" w:rsidRDefault="00C0758F" w:rsidP="00DF6BDC">
            <w:pPr>
              <w:spacing w:line="360" w:lineRule="auto"/>
              <w:jc w:val="center"/>
            </w:pPr>
            <w:r>
              <w:t>Значение зависимости сопротивления воздуха от размера</w:t>
            </w:r>
          </w:p>
        </w:tc>
      </w:tr>
      <w:tr w:rsidR="00DA7D76" w14:paraId="3EA913A6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62034A1E" w14:textId="3B8EA019" w:rsidR="00DA7D76" w:rsidRPr="00C0758F" w:rsidRDefault="00C0758F" w:rsidP="00DF6BDC">
            <w:pPr>
              <w:spacing w:line="360" w:lineRule="auto"/>
              <w:jc w:val="center"/>
            </w:pPr>
            <w:proofErr w:type="spellStart"/>
            <w:r w:rsidRPr="00C0758F">
              <w:t>create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333F4621" w14:textId="18C24BF5" w:rsidR="00DA7D76" w:rsidRPr="00C0758F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1D7222AD" w14:textId="6F831096" w:rsidR="00DA7D76" w:rsidRPr="00C0758F" w:rsidRDefault="004B248F" w:rsidP="00DF6BDC">
            <w:pPr>
              <w:spacing w:line="360" w:lineRule="auto"/>
              <w:jc w:val="center"/>
            </w:pPr>
            <w:r>
              <w:t>Флаг для создания точки</w:t>
            </w:r>
          </w:p>
        </w:tc>
      </w:tr>
      <w:tr w:rsidR="00DA7D76" w14:paraId="413F4C0D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7763A81C" w14:textId="027643D8" w:rsidR="00DA7D76" w:rsidRPr="00C0758F" w:rsidRDefault="00C0758F" w:rsidP="00DF6BDC">
            <w:pPr>
              <w:spacing w:line="360" w:lineRule="auto"/>
              <w:jc w:val="center"/>
            </w:pPr>
            <w:proofErr w:type="spellStart"/>
            <w:r w:rsidRPr="00C0758F">
              <w:t>createRandom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45352E16" w14:textId="1F20F77F" w:rsidR="00DA7D76" w:rsidRPr="00C0758F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2435DBD5" w14:textId="18C153D0" w:rsidR="00DA7D76" w:rsidRPr="00E2653A" w:rsidRDefault="004B248F" w:rsidP="00DF6BDC">
            <w:pPr>
              <w:spacing w:line="360" w:lineRule="auto"/>
              <w:jc w:val="center"/>
            </w:pPr>
            <w:r>
              <w:t>Флаг для создания точки со случайными параметрами</w:t>
            </w:r>
          </w:p>
        </w:tc>
      </w:tr>
      <w:tr w:rsidR="00C0758F" w14:paraId="640A71BF" w14:textId="77777777" w:rsidTr="00C0758F">
        <w:trPr>
          <w:trHeight w:val="335"/>
        </w:trPr>
        <w:tc>
          <w:tcPr>
            <w:tcW w:w="2694" w:type="dxa"/>
            <w:shd w:val="clear" w:color="auto" w:fill="auto"/>
          </w:tcPr>
          <w:p w14:paraId="0D1CAA25" w14:textId="70BFC60D" w:rsidR="00C0758F" w:rsidRPr="00C0758F" w:rsidRDefault="00C0758F" w:rsidP="00DF6BDC">
            <w:pPr>
              <w:spacing w:line="360" w:lineRule="auto"/>
              <w:jc w:val="center"/>
            </w:pPr>
            <w:proofErr w:type="spellStart"/>
            <w:r w:rsidRPr="00C0758F">
              <w:t>destroyState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1FB806D7" w14:textId="7F0E1B22" w:rsidR="00C0758F" w:rsidRDefault="00C0758F" w:rsidP="00DF6BD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3956" w:type="dxa"/>
            <w:shd w:val="clear" w:color="auto" w:fill="auto"/>
          </w:tcPr>
          <w:p w14:paraId="71EB1ED3" w14:textId="1ADE75BA" w:rsidR="00C0758F" w:rsidRPr="00E2653A" w:rsidRDefault="004B248F" w:rsidP="00DF6BDC">
            <w:pPr>
              <w:spacing w:line="360" w:lineRule="auto"/>
              <w:jc w:val="center"/>
            </w:pPr>
            <w:r>
              <w:t>Флаг для уничтожения всех точек</w:t>
            </w:r>
          </w:p>
        </w:tc>
      </w:tr>
    </w:tbl>
    <w:p w14:paraId="13A52127" w14:textId="788DB1F6" w:rsidR="00E105E7" w:rsidRDefault="009E235F" w:rsidP="009F14E0">
      <w:pPr>
        <w:pStyle w:val="13"/>
      </w:pPr>
      <w:bookmarkStart w:id="19" w:name="_Toc138832652"/>
      <w:r>
        <w:lastRenderedPageBreak/>
        <w:t xml:space="preserve">3.8 </w:t>
      </w:r>
      <w:r w:rsidR="00D75706" w:rsidRPr="00D75706">
        <w:t>Тестирование программного комплекса (на добавление новых объектов, новых источников притяжения).</w:t>
      </w:r>
      <w:bookmarkEnd w:id="19"/>
    </w:p>
    <w:p w14:paraId="3C9F221C" w14:textId="6826F462" w:rsidR="00A41BE3" w:rsidRDefault="009E235F" w:rsidP="006533E8">
      <w:pPr>
        <w:spacing w:line="360" w:lineRule="auto"/>
        <w:jc w:val="both"/>
      </w:pPr>
      <w:r>
        <w:rPr>
          <w:b/>
          <w:bCs/>
        </w:rPr>
        <w:tab/>
      </w:r>
      <w:r w:rsidR="00BC39C1">
        <w:t>Программа была множественно проверена на работоспособность её компонентов (модулей). Все пункты меню выполняют свои функции и корректно модифицируют сцену, а именно создают точки с определёнными параметрами (положение, скорость, ускорение, статическая/</w:t>
      </w:r>
      <w:r w:rsidR="00A41BE3">
        <w:t>движущаяся</w:t>
      </w:r>
      <w:r w:rsidR="00BC39C1">
        <w:t>, создающая притяжение/не создающая притяжение), создаёт случайные точки, также удаление объектов сцены.</w:t>
      </w:r>
    </w:p>
    <w:p w14:paraId="397A50A8" w14:textId="3575B13F" w:rsidR="00A41BE3" w:rsidRDefault="00A41BE3" w:rsidP="006533E8">
      <w:pPr>
        <w:spacing w:line="360" w:lineRule="auto"/>
        <w:jc w:val="both"/>
      </w:pPr>
      <w:r>
        <w:tab/>
        <w:t>На рисунках 17 – 20 продемонстрирована работа программного комплекса для исследования поведения физических тел в гравитационном поле</w:t>
      </w:r>
    </w:p>
    <w:p w14:paraId="062A2E19" w14:textId="582C25A9" w:rsidR="00BC39C1" w:rsidRDefault="00BC39C1" w:rsidP="00A41BE3">
      <w:pPr>
        <w:spacing w:line="360" w:lineRule="auto"/>
      </w:pPr>
      <w:r w:rsidRPr="00BC39C1">
        <w:rPr>
          <w:rFonts w:eastAsia="Arial"/>
          <w:noProof/>
          <w:shd w:val="clear" w:color="auto" w:fill="FFFFFF"/>
        </w:rPr>
        <w:drawing>
          <wp:inline distT="0" distB="0" distL="0" distR="0" wp14:anchorId="06976F20" wp14:editId="5084863A">
            <wp:extent cx="5939790" cy="3319145"/>
            <wp:effectExtent l="0" t="0" r="7620" b="25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178D6" w14:textId="117736D9" w:rsidR="00A41BE3" w:rsidRDefault="00A41BE3" w:rsidP="00A41BE3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>Рисунок 17 – Демонстрация взаимодействия пользователя с графическим интерфейсом.</w:t>
      </w:r>
    </w:p>
    <w:p w14:paraId="30AD9C49" w14:textId="77777777" w:rsidR="00A41BE3" w:rsidRPr="00A41BE3" w:rsidRDefault="00A41BE3" w:rsidP="00A41BE3">
      <w:pPr>
        <w:spacing w:line="360" w:lineRule="auto"/>
      </w:pPr>
    </w:p>
    <w:p w14:paraId="321C7B0A" w14:textId="0268B818" w:rsidR="00A41BE3" w:rsidRDefault="00A41BE3" w:rsidP="006533E8">
      <w:pPr>
        <w:spacing w:line="360" w:lineRule="auto"/>
        <w:jc w:val="both"/>
        <w:rPr>
          <w:rFonts w:eastAsia="Arial"/>
          <w:shd w:val="clear" w:color="auto" w:fill="FFFFFF"/>
        </w:rPr>
      </w:pPr>
      <w:r w:rsidRPr="00A41BE3">
        <w:rPr>
          <w:rFonts w:eastAsia="Arial"/>
          <w:noProof/>
          <w:shd w:val="clear" w:color="auto" w:fill="FFFFFF"/>
        </w:rPr>
        <w:lastRenderedPageBreak/>
        <w:drawing>
          <wp:inline distT="0" distB="0" distL="0" distR="0" wp14:anchorId="53F4EE10" wp14:editId="3221295B">
            <wp:extent cx="5939790" cy="3329305"/>
            <wp:effectExtent l="0" t="0" r="3810" b="444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BBF05" w14:textId="1C501976" w:rsidR="00A41BE3" w:rsidRDefault="00A41BE3" w:rsidP="00A41BE3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>Рисунок 18 – Демонстрация сцены с 3 статическими телами, создающих притяжение для 4 тела</w:t>
      </w:r>
      <w:r w:rsidRPr="00A41BE3">
        <w:rPr>
          <w:lang w:val="ru-RU"/>
        </w:rPr>
        <w:t xml:space="preserve"> </w:t>
      </w:r>
      <w:r>
        <w:rPr>
          <w:lang w:val="ru-RU"/>
        </w:rPr>
        <w:t>в разный момент времени.</w:t>
      </w:r>
    </w:p>
    <w:p w14:paraId="066B1C55" w14:textId="77777777" w:rsidR="00A41BE3" w:rsidRDefault="00A41BE3" w:rsidP="006533E8">
      <w:pPr>
        <w:spacing w:line="360" w:lineRule="auto"/>
        <w:jc w:val="both"/>
        <w:rPr>
          <w:rFonts w:eastAsia="Arial"/>
          <w:shd w:val="clear" w:color="auto" w:fill="FFFFFF"/>
        </w:rPr>
      </w:pPr>
    </w:p>
    <w:p w14:paraId="6B585205" w14:textId="234A63EB" w:rsidR="00A41BE3" w:rsidRDefault="00A41BE3" w:rsidP="006533E8">
      <w:pPr>
        <w:spacing w:line="360" w:lineRule="auto"/>
        <w:jc w:val="both"/>
        <w:rPr>
          <w:rFonts w:eastAsia="Arial"/>
          <w:shd w:val="clear" w:color="auto" w:fill="FFFFFF"/>
        </w:rPr>
      </w:pPr>
      <w:r w:rsidRPr="00A41BE3">
        <w:rPr>
          <w:rFonts w:eastAsia="Arial"/>
          <w:noProof/>
          <w:shd w:val="clear" w:color="auto" w:fill="FFFFFF"/>
        </w:rPr>
        <w:drawing>
          <wp:inline distT="0" distB="0" distL="0" distR="0" wp14:anchorId="5A9A13C2" wp14:editId="3DEA4E65">
            <wp:extent cx="5939790" cy="330581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0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1A2D5" w14:textId="7C7EA54A" w:rsidR="00A41BE3" w:rsidRDefault="00A41BE3" w:rsidP="00A41BE3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>Рисунок 19 – Демонстрация сцены с 3 статическими телами, создающих притяжение для 4 тела в разный момент времени.</w:t>
      </w:r>
    </w:p>
    <w:p w14:paraId="77E7E584" w14:textId="77777777" w:rsidR="00A41BE3" w:rsidRDefault="00A41BE3" w:rsidP="006533E8">
      <w:pPr>
        <w:spacing w:line="360" w:lineRule="auto"/>
        <w:jc w:val="both"/>
        <w:rPr>
          <w:rFonts w:eastAsia="Arial"/>
          <w:shd w:val="clear" w:color="auto" w:fill="FFFFFF"/>
        </w:rPr>
      </w:pPr>
    </w:p>
    <w:p w14:paraId="667A7A7D" w14:textId="37164049" w:rsidR="00A41BE3" w:rsidRDefault="00A41BE3" w:rsidP="006533E8">
      <w:pPr>
        <w:spacing w:line="360" w:lineRule="auto"/>
        <w:jc w:val="both"/>
        <w:rPr>
          <w:rFonts w:eastAsia="Arial"/>
          <w:shd w:val="clear" w:color="auto" w:fill="FFFFFF"/>
        </w:rPr>
      </w:pPr>
      <w:r w:rsidRPr="00A41BE3">
        <w:rPr>
          <w:rFonts w:eastAsia="Arial"/>
          <w:noProof/>
          <w:shd w:val="clear" w:color="auto" w:fill="FFFFFF"/>
        </w:rPr>
        <w:lastRenderedPageBreak/>
        <w:drawing>
          <wp:inline distT="0" distB="0" distL="0" distR="0" wp14:anchorId="511CD6E2" wp14:editId="6F9E01F8">
            <wp:extent cx="5939790" cy="3301365"/>
            <wp:effectExtent l="0" t="0" r="381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8667F" w14:textId="64747C0B" w:rsidR="00A41BE3" w:rsidRDefault="00A41BE3" w:rsidP="00A41BE3">
      <w:pPr>
        <w:pStyle w:val="aa"/>
        <w:spacing w:beforeAutospacing="0" w:afterAutospacing="0" w:line="360" w:lineRule="auto"/>
        <w:jc w:val="center"/>
        <w:rPr>
          <w:lang w:val="ru-RU"/>
        </w:rPr>
      </w:pPr>
      <w:r>
        <w:rPr>
          <w:lang w:val="ru-RU"/>
        </w:rPr>
        <w:t xml:space="preserve">Рисунок 20 – </w:t>
      </w:r>
      <w:r w:rsidR="00F839B2">
        <w:rPr>
          <w:lang w:val="ru-RU"/>
        </w:rPr>
        <w:t>Демонстрация стрессоустойчивости программного комплекса перед большим количеством объектов.</w:t>
      </w:r>
    </w:p>
    <w:p w14:paraId="4A969ADE" w14:textId="0EC01AAE" w:rsidR="00A41BE3" w:rsidRDefault="00D51FA0" w:rsidP="00D51FA0">
      <w:pPr>
        <w:rPr>
          <w:rFonts w:eastAsia="Arial"/>
          <w:shd w:val="clear" w:color="auto" w:fill="FFFFFF"/>
        </w:rPr>
      </w:pPr>
      <w:r>
        <w:rPr>
          <w:rFonts w:eastAsia="Arial"/>
          <w:shd w:val="clear" w:color="auto" w:fill="FFFFFF"/>
        </w:rPr>
        <w:br w:type="page"/>
      </w:r>
    </w:p>
    <w:p w14:paraId="634D8D2A" w14:textId="1F0216B1" w:rsidR="00D51FA0" w:rsidRPr="00D51FA0" w:rsidRDefault="00913306" w:rsidP="00D51FA0">
      <w:pPr>
        <w:pStyle w:val="22"/>
        <w:jc w:val="center"/>
        <w:rPr>
          <w:rStyle w:val="a4"/>
          <w:b w:val="0"/>
          <w:color w:val="auto"/>
          <w:u w:val="none"/>
        </w:rPr>
      </w:pPr>
      <w:bookmarkStart w:id="20" w:name="_Toc138832653"/>
      <w:r w:rsidRPr="009F14E0">
        <w:rPr>
          <w:b w:val="0"/>
        </w:rPr>
        <w:lastRenderedPageBreak/>
        <w:t>ХАРАКТЕРИСТИКА ПРОГРАММНОГО И АППАРАТНОГО ОБЕСПЕЧЕНИЯ</w:t>
      </w:r>
      <w:bookmarkEnd w:id="20"/>
    </w:p>
    <w:p w14:paraId="5B9ED022" w14:textId="77F534A0" w:rsidR="00D51FA0" w:rsidRPr="00946A25" w:rsidRDefault="00D51FA0" w:rsidP="00D51FA0">
      <w:pPr>
        <w:spacing w:line="360" w:lineRule="auto"/>
        <w:rPr>
          <w:rStyle w:val="a4"/>
          <w:bCs/>
          <w:color w:val="auto"/>
          <w:u w:val="none"/>
        </w:rPr>
      </w:pPr>
      <w:r>
        <w:rPr>
          <w:rStyle w:val="a4"/>
          <w:bCs/>
          <w:color w:val="auto"/>
          <w:u w:val="none"/>
        </w:rPr>
        <w:t>Таблица 9</w:t>
      </w:r>
      <w:r w:rsidRPr="00946A25">
        <w:rPr>
          <w:rStyle w:val="a4"/>
          <w:bCs/>
          <w:color w:val="auto"/>
          <w:u w:val="none"/>
        </w:rPr>
        <w:t xml:space="preserve"> – Структура </w:t>
      </w:r>
      <w:r>
        <w:rPr>
          <w:rStyle w:val="a4"/>
          <w:bCs/>
          <w:color w:val="auto"/>
          <w:u w:val="none"/>
        </w:rPr>
        <w:t xml:space="preserve">аппаратного </w:t>
      </w:r>
      <w:r w:rsidRPr="00946A25">
        <w:rPr>
          <w:rStyle w:val="a4"/>
          <w:bCs/>
          <w:color w:val="auto"/>
          <w:u w:val="none"/>
        </w:rPr>
        <w:t>обеспечения.</w:t>
      </w:r>
    </w:p>
    <w:tbl>
      <w:tblPr>
        <w:tblStyle w:val="ab"/>
        <w:tblW w:w="9351" w:type="dxa"/>
        <w:tblLayout w:type="fixed"/>
        <w:tblLook w:val="04A0" w:firstRow="1" w:lastRow="0" w:firstColumn="1" w:lastColumn="0" w:noHBand="0" w:noVBand="1"/>
      </w:tblPr>
      <w:tblGrid>
        <w:gridCol w:w="4673"/>
        <w:gridCol w:w="4678"/>
      </w:tblGrid>
      <w:tr w:rsidR="00D51FA0" w:rsidRPr="00491F8A" w14:paraId="1D70DD62" w14:textId="77777777" w:rsidTr="00DF6BDC">
        <w:trPr>
          <w:trHeight w:val="325"/>
        </w:trPr>
        <w:tc>
          <w:tcPr>
            <w:tcW w:w="4673" w:type="dxa"/>
            <w:tcBorders>
              <w:bottom w:val="single" w:sz="18" w:space="0" w:color="auto"/>
            </w:tcBorders>
          </w:tcPr>
          <w:p w14:paraId="76A38855" w14:textId="77777777" w:rsidR="00D51FA0" w:rsidRPr="00FA4001" w:rsidRDefault="00D51FA0" w:rsidP="00DF6BDC">
            <w:pPr>
              <w:spacing w:line="360" w:lineRule="auto"/>
              <w:jc w:val="center"/>
            </w:pPr>
            <w:r>
              <w:t>Показатель</w:t>
            </w:r>
          </w:p>
        </w:tc>
        <w:tc>
          <w:tcPr>
            <w:tcW w:w="4678" w:type="dxa"/>
            <w:tcBorders>
              <w:bottom w:val="single" w:sz="18" w:space="0" w:color="auto"/>
            </w:tcBorders>
          </w:tcPr>
          <w:p w14:paraId="7AB218DD" w14:textId="77777777" w:rsidR="00D51FA0" w:rsidRPr="00491F8A" w:rsidRDefault="00D51FA0" w:rsidP="00DF6BDC">
            <w:pPr>
              <w:spacing w:line="360" w:lineRule="auto"/>
              <w:jc w:val="center"/>
            </w:pPr>
            <w:r>
              <w:t>Значение</w:t>
            </w:r>
          </w:p>
        </w:tc>
      </w:tr>
      <w:tr w:rsidR="00D51FA0" w:rsidRPr="00664747" w14:paraId="53AD5096" w14:textId="77777777" w:rsidTr="00DF6BDC">
        <w:trPr>
          <w:trHeight w:val="527"/>
        </w:trPr>
        <w:tc>
          <w:tcPr>
            <w:tcW w:w="4673" w:type="dxa"/>
            <w:tcBorders>
              <w:top w:val="single" w:sz="18" w:space="0" w:color="auto"/>
            </w:tcBorders>
            <w:vAlign w:val="center"/>
          </w:tcPr>
          <w:p w14:paraId="0DE9BF43" w14:textId="77777777" w:rsidR="00D51FA0" w:rsidRDefault="00D51FA0" w:rsidP="00DF6BDC">
            <w:r>
              <w:t>Тип ЭВМ</w:t>
            </w:r>
          </w:p>
        </w:tc>
        <w:tc>
          <w:tcPr>
            <w:tcW w:w="4678" w:type="dxa"/>
            <w:tcBorders>
              <w:top w:val="single" w:sz="18" w:space="0" w:color="auto"/>
            </w:tcBorders>
            <w:vAlign w:val="center"/>
          </w:tcPr>
          <w:p w14:paraId="5B5B2BD4" w14:textId="43B2BF3F" w:rsidR="00D51FA0" w:rsidRPr="00664747" w:rsidRDefault="00D51FA0" w:rsidP="00DF6BDC">
            <w:pPr>
              <w:jc w:val="center"/>
            </w:pPr>
            <w:r>
              <w:t>Компьютер</w:t>
            </w:r>
          </w:p>
        </w:tc>
      </w:tr>
      <w:tr w:rsidR="00D51FA0" w:rsidRPr="00664747" w14:paraId="55FD8644" w14:textId="77777777" w:rsidTr="00DF6BDC">
        <w:trPr>
          <w:trHeight w:val="527"/>
        </w:trPr>
        <w:tc>
          <w:tcPr>
            <w:tcW w:w="4673" w:type="dxa"/>
            <w:tcBorders>
              <w:top w:val="single" w:sz="18" w:space="0" w:color="auto"/>
            </w:tcBorders>
            <w:vAlign w:val="center"/>
          </w:tcPr>
          <w:p w14:paraId="2441E8A9" w14:textId="3C2ABB18" w:rsidR="00D51FA0" w:rsidRDefault="00D51FA0" w:rsidP="00DF6BDC">
            <w:r>
              <w:t>Процессор (</w:t>
            </w:r>
            <w:r>
              <w:rPr>
                <w:lang w:val="en-US"/>
              </w:rPr>
              <w:t>CPU</w:t>
            </w:r>
            <w:r>
              <w:t>)</w:t>
            </w:r>
          </w:p>
        </w:tc>
        <w:tc>
          <w:tcPr>
            <w:tcW w:w="4678" w:type="dxa"/>
            <w:tcBorders>
              <w:top w:val="single" w:sz="18" w:space="0" w:color="auto"/>
            </w:tcBorders>
            <w:vAlign w:val="center"/>
          </w:tcPr>
          <w:p w14:paraId="0F875611" w14:textId="566B6065" w:rsidR="00D51FA0" w:rsidRDefault="00D51FA0" w:rsidP="00DF6BDC">
            <w:pPr>
              <w:jc w:val="center"/>
            </w:pPr>
            <w:r>
              <w:rPr>
                <w:bCs/>
                <w:lang w:val="en-US"/>
              </w:rPr>
              <w:t>Ryzen</w:t>
            </w:r>
            <w:r w:rsidRPr="00FA61EA">
              <w:rPr>
                <w:bCs/>
              </w:rPr>
              <w:t xml:space="preserve"> 5 </w:t>
            </w:r>
            <w:r w:rsidRPr="002D3709">
              <w:rPr>
                <w:bCs/>
              </w:rPr>
              <w:t>5</w:t>
            </w:r>
            <w:r w:rsidRPr="00FA61EA">
              <w:rPr>
                <w:bCs/>
              </w:rPr>
              <w:t>600</w:t>
            </w:r>
            <w:r>
              <w:rPr>
                <w:bCs/>
                <w:lang w:val="en-US"/>
              </w:rPr>
              <w:t>H</w:t>
            </w:r>
          </w:p>
        </w:tc>
      </w:tr>
      <w:tr w:rsidR="00D51FA0" w:rsidRPr="00EB4BE9" w14:paraId="48E9DB92" w14:textId="77777777" w:rsidTr="00DF6BDC">
        <w:trPr>
          <w:trHeight w:val="556"/>
        </w:trPr>
        <w:tc>
          <w:tcPr>
            <w:tcW w:w="4673" w:type="dxa"/>
            <w:vAlign w:val="center"/>
          </w:tcPr>
          <w:p w14:paraId="3AF96BE6" w14:textId="77777777" w:rsidR="00D51FA0" w:rsidRDefault="00D51FA0" w:rsidP="00DF6BDC">
            <w:r>
              <w:t xml:space="preserve">Тактовая частота процессора, ГГц </w:t>
            </w:r>
          </w:p>
        </w:tc>
        <w:tc>
          <w:tcPr>
            <w:tcW w:w="4678" w:type="dxa"/>
            <w:vAlign w:val="center"/>
          </w:tcPr>
          <w:p w14:paraId="0DAD357E" w14:textId="5FA4353C" w:rsidR="00D51FA0" w:rsidRPr="00EB4BE9" w:rsidRDefault="00D51FA0" w:rsidP="00DF6BDC">
            <w:pPr>
              <w:jc w:val="center"/>
            </w:pPr>
            <w:r>
              <w:t>3,3</w:t>
            </w:r>
          </w:p>
        </w:tc>
      </w:tr>
      <w:tr w:rsidR="00D51FA0" w:rsidRPr="00EB4BE9" w14:paraId="730AA93E" w14:textId="77777777" w:rsidTr="00DF6BDC">
        <w:trPr>
          <w:trHeight w:val="421"/>
        </w:trPr>
        <w:tc>
          <w:tcPr>
            <w:tcW w:w="4673" w:type="dxa"/>
            <w:vAlign w:val="center"/>
          </w:tcPr>
          <w:p w14:paraId="4E993DBD" w14:textId="77777777" w:rsidR="00D51FA0" w:rsidRDefault="00D51FA0" w:rsidP="00DF6BDC">
            <w:r>
              <w:t>Объем оперативной памяти, ГБ</w:t>
            </w:r>
          </w:p>
        </w:tc>
        <w:tc>
          <w:tcPr>
            <w:tcW w:w="4678" w:type="dxa"/>
            <w:vAlign w:val="center"/>
          </w:tcPr>
          <w:p w14:paraId="67E2635C" w14:textId="692F772F" w:rsidR="00D51FA0" w:rsidRPr="00D51FA0" w:rsidRDefault="00D51FA0" w:rsidP="00DF6BDC">
            <w:pPr>
              <w:jc w:val="center"/>
            </w:pPr>
            <w:r>
              <w:t>16</w:t>
            </w:r>
          </w:p>
        </w:tc>
      </w:tr>
      <w:tr w:rsidR="00D51FA0" w:rsidRPr="00664747" w14:paraId="46C5A69F" w14:textId="77777777" w:rsidTr="00DF6BDC">
        <w:trPr>
          <w:trHeight w:val="405"/>
        </w:trPr>
        <w:tc>
          <w:tcPr>
            <w:tcW w:w="4673" w:type="dxa"/>
            <w:vAlign w:val="center"/>
          </w:tcPr>
          <w:p w14:paraId="0C2529DA" w14:textId="77777777" w:rsidR="00D51FA0" w:rsidRPr="00664747" w:rsidRDefault="00D51FA0" w:rsidP="00DF6BDC">
            <w:pPr>
              <w:rPr>
                <w:lang w:val="en-US"/>
              </w:rPr>
            </w:pPr>
            <w:r>
              <w:t>Операционная система</w:t>
            </w:r>
          </w:p>
        </w:tc>
        <w:tc>
          <w:tcPr>
            <w:tcW w:w="4678" w:type="dxa"/>
            <w:vAlign w:val="center"/>
          </w:tcPr>
          <w:p w14:paraId="01685CDD" w14:textId="77777777" w:rsidR="00D51FA0" w:rsidRPr="00A47951" w:rsidRDefault="00D51FA0" w:rsidP="00D51FA0">
            <w:pPr>
              <w:jc w:val="center"/>
              <w:rPr>
                <w:bCs/>
              </w:rPr>
            </w:pPr>
            <w:r>
              <w:rPr>
                <w:lang w:val="en-US"/>
              </w:rPr>
              <w:t xml:space="preserve">Windows </w:t>
            </w:r>
            <w:r w:rsidRPr="00A47951">
              <w:rPr>
                <w:bCs/>
              </w:rPr>
              <w:t>1</w:t>
            </w:r>
            <w:r w:rsidRPr="002D3709">
              <w:rPr>
                <w:bCs/>
              </w:rPr>
              <w:t>0</w:t>
            </w:r>
            <w:r w:rsidRPr="00A47951">
              <w:rPr>
                <w:bCs/>
              </w:rPr>
              <w:t xml:space="preserve"> </w:t>
            </w:r>
            <w:r w:rsidRPr="003F62D8">
              <w:rPr>
                <w:bCs/>
              </w:rPr>
              <w:t>21H2</w:t>
            </w:r>
          </w:p>
          <w:p w14:paraId="08C3489F" w14:textId="1BBF391E" w:rsidR="00D51FA0" w:rsidRPr="00D51FA0" w:rsidRDefault="00D51FA0" w:rsidP="00DF6BDC">
            <w:pPr>
              <w:jc w:val="center"/>
              <w:rPr>
                <w:lang w:val="en-US"/>
              </w:rPr>
            </w:pPr>
          </w:p>
        </w:tc>
      </w:tr>
      <w:tr w:rsidR="00D51FA0" w:rsidRPr="00664747" w14:paraId="3E5AD069" w14:textId="77777777" w:rsidTr="00DF6BDC">
        <w:trPr>
          <w:trHeight w:val="405"/>
        </w:trPr>
        <w:tc>
          <w:tcPr>
            <w:tcW w:w="4673" w:type="dxa"/>
            <w:vAlign w:val="center"/>
          </w:tcPr>
          <w:p w14:paraId="2DCCA965" w14:textId="2B661B8E" w:rsidR="00D51FA0" w:rsidRPr="00D51FA0" w:rsidRDefault="00D51FA0" w:rsidP="00DF6BDC">
            <w:pPr>
              <w:rPr>
                <w:lang w:val="en-US"/>
              </w:rPr>
            </w:pPr>
            <w:r>
              <w:t>Графический ускоритель</w:t>
            </w:r>
            <w:r>
              <w:rPr>
                <w:lang w:val="en-US"/>
              </w:rPr>
              <w:t xml:space="preserve"> (GPU)</w:t>
            </w:r>
          </w:p>
        </w:tc>
        <w:tc>
          <w:tcPr>
            <w:tcW w:w="4678" w:type="dxa"/>
            <w:vAlign w:val="center"/>
          </w:tcPr>
          <w:p w14:paraId="1F8B4ECD" w14:textId="0F3A4965" w:rsidR="00D51FA0" w:rsidRDefault="00D51FA0" w:rsidP="00D51FA0">
            <w:pPr>
              <w:jc w:val="center"/>
              <w:rPr>
                <w:lang w:val="en-US"/>
              </w:rPr>
            </w:pPr>
            <w:r>
              <w:rPr>
                <w:bCs/>
                <w:lang w:val="en-US"/>
              </w:rPr>
              <w:t>Radeon</w:t>
            </w:r>
            <w:r w:rsidRPr="00FA61EA">
              <w:rPr>
                <w:bCs/>
              </w:rPr>
              <w:t xml:space="preserve"> </w:t>
            </w:r>
            <w:r>
              <w:rPr>
                <w:bCs/>
                <w:lang w:val="en-US"/>
              </w:rPr>
              <w:t>Vega</w:t>
            </w:r>
            <w:r w:rsidRPr="00FA61EA">
              <w:rPr>
                <w:bCs/>
              </w:rPr>
              <w:t xml:space="preserve"> 6</w:t>
            </w:r>
            <w:r w:rsidRPr="000E438D">
              <w:rPr>
                <w:bCs/>
              </w:rPr>
              <w:t xml:space="preserve"> </w:t>
            </w:r>
            <w:r>
              <w:rPr>
                <w:bCs/>
              </w:rPr>
              <w:t>(1500 МГц)</w:t>
            </w:r>
          </w:p>
        </w:tc>
      </w:tr>
    </w:tbl>
    <w:p w14:paraId="110B08AC" w14:textId="77777777" w:rsidR="00D51FA0" w:rsidRDefault="00D51FA0" w:rsidP="00D51FA0">
      <w:pPr>
        <w:spacing w:line="360" w:lineRule="auto"/>
        <w:rPr>
          <w:rStyle w:val="a4"/>
          <w:bCs/>
          <w:color w:val="auto"/>
          <w:u w:val="none"/>
        </w:rPr>
      </w:pPr>
    </w:p>
    <w:p w14:paraId="2D6DC3A2" w14:textId="77777777" w:rsidR="00D51FA0" w:rsidRDefault="00D51FA0" w:rsidP="00D51FA0">
      <w:pPr>
        <w:spacing w:line="360" w:lineRule="auto"/>
        <w:rPr>
          <w:rStyle w:val="a4"/>
          <w:bCs/>
          <w:color w:val="auto"/>
          <w:u w:val="none"/>
        </w:rPr>
      </w:pPr>
    </w:p>
    <w:p w14:paraId="2B949275" w14:textId="77777777" w:rsidR="00D51FA0" w:rsidRDefault="00D51FA0" w:rsidP="00D51FA0">
      <w:pPr>
        <w:spacing w:line="360" w:lineRule="auto"/>
        <w:rPr>
          <w:rStyle w:val="a4"/>
          <w:bCs/>
          <w:color w:val="auto"/>
          <w:u w:val="none"/>
        </w:rPr>
      </w:pPr>
    </w:p>
    <w:p w14:paraId="217F78C1" w14:textId="37DE8624" w:rsidR="00D51FA0" w:rsidRPr="00946A25" w:rsidRDefault="00D51FA0" w:rsidP="00D51FA0">
      <w:pPr>
        <w:spacing w:line="360" w:lineRule="auto"/>
        <w:rPr>
          <w:rStyle w:val="a4"/>
          <w:bCs/>
          <w:color w:val="auto"/>
          <w:u w:val="none"/>
        </w:rPr>
      </w:pPr>
      <w:r>
        <w:rPr>
          <w:rStyle w:val="a4"/>
          <w:bCs/>
          <w:color w:val="auto"/>
          <w:u w:val="none"/>
        </w:rPr>
        <w:t>Таблица 10</w:t>
      </w:r>
      <w:r w:rsidRPr="00946A25">
        <w:rPr>
          <w:rStyle w:val="a4"/>
          <w:bCs/>
          <w:color w:val="auto"/>
          <w:u w:val="none"/>
        </w:rPr>
        <w:t xml:space="preserve"> – Структура </w:t>
      </w:r>
      <w:r>
        <w:rPr>
          <w:rStyle w:val="a4"/>
          <w:bCs/>
          <w:color w:val="auto"/>
          <w:u w:val="none"/>
        </w:rPr>
        <w:t xml:space="preserve">программного </w:t>
      </w:r>
      <w:r w:rsidRPr="00946A25">
        <w:rPr>
          <w:rStyle w:val="a4"/>
          <w:bCs/>
          <w:color w:val="auto"/>
          <w:u w:val="none"/>
        </w:rPr>
        <w:t>обеспечения.</w:t>
      </w:r>
    </w:p>
    <w:tbl>
      <w:tblPr>
        <w:tblStyle w:val="ab"/>
        <w:tblW w:w="9351" w:type="dxa"/>
        <w:tblLayout w:type="fixed"/>
        <w:tblLook w:val="04A0" w:firstRow="1" w:lastRow="0" w:firstColumn="1" w:lastColumn="0" w:noHBand="0" w:noVBand="1"/>
      </w:tblPr>
      <w:tblGrid>
        <w:gridCol w:w="4673"/>
        <w:gridCol w:w="4678"/>
      </w:tblGrid>
      <w:tr w:rsidR="00D51FA0" w:rsidRPr="00491F8A" w14:paraId="23E228C7" w14:textId="77777777" w:rsidTr="00DF6BDC">
        <w:trPr>
          <w:trHeight w:val="325"/>
        </w:trPr>
        <w:tc>
          <w:tcPr>
            <w:tcW w:w="4673" w:type="dxa"/>
            <w:tcBorders>
              <w:bottom w:val="single" w:sz="18" w:space="0" w:color="auto"/>
            </w:tcBorders>
          </w:tcPr>
          <w:p w14:paraId="3248380A" w14:textId="77777777" w:rsidR="00D51FA0" w:rsidRPr="00FA4001" w:rsidRDefault="00D51FA0" w:rsidP="00DF6BDC">
            <w:pPr>
              <w:spacing w:line="360" w:lineRule="auto"/>
              <w:jc w:val="center"/>
            </w:pPr>
            <w:r>
              <w:t>Показатель</w:t>
            </w:r>
          </w:p>
        </w:tc>
        <w:tc>
          <w:tcPr>
            <w:tcW w:w="4678" w:type="dxa"/>
            <w:tcBorders>
              <w:bottom w:val="single" w:sz="18" w:space="0" w:color="auto"/>
            </w:tcBorders>
          </w:tcPr>
          <w:p w14:paraId="179AACC1" w14:textId="77777777" w:rsidR="00D51FA0" w:rsidRPr="00491F8A" w:rsidRDefault="00D51FA0" w:rsidP="00DF6BDC">
            <w:pPr>
              <w:spacing w:line="360" w:lineRule="auto"/>
              <w:jc w:val="center"/>
            </w:pPr>
            <w:r>
              <w:t>Значение</w:t>
            </w:r>
          </w:p>
        </w:tc>
      </w:tr>
      <w:tr w:rsidR="00D51FA0" w:rsidRPr="00664747" w14:paraId="4511E13C" w14:textId="77777777" w:rsidTr="00DF6BDC">
        <w:trPr>
          <w:trHeight w:val="527"/>
        </w:trPr>
        <w:tc>
          <w:tcPr>
            <w:tcW w:w="4673" w:type="dxa"/>
            <w:tcBorders>
              <w:top w:val="single" w:sz="18" w:space="0" w:color="auto"/>
            </w:tcBorders>
            <w:vAlign w:val="center"/>
          </w:tcPr>
          <w:p w14:paraId="36432AC4" w14:textId="77777777" w:rsidR="00D51FA0" w:rsidRDefault="00D51FA0" w:rsidP="00DF6BDC">
            <w:r>
              <w:t>Тип ЭВМ</w:t>
            </w:r>
          </w:p>
        </w:tc>
        <w:tc>
          <w:tcPr>
            <w:tcW w:w="4678" w:type="dxa"/>
            <w:tcBorders>
              <w:top w:val="single" w:sz="18" w:space="0" w:color="auto"/>
            </w:tcBorders>
            <w:vAlign w:val="center"/>
          </w:tcPr>
          <w:p w14:paraId="49CC7E30" w14:textId="77777777" w:rsidR="00D51FA0" w:rsidRPr="00664747" w:rsidRDefault="00D51FA0" w:rsidP="00DF6BDC">
            <w:pPr>
              <w:jc w:val="center"/>
            </w:pPr>
            <w:r>
              <w:t>Компьютер</w:t>
            </w:r>
          </w:p>
        </w:tc>
      </w:tr>
      <w:tr w:rsidR="00D51FA0" w:rsidRPr="00664747" w14:paraId="2B09852D" w14:textId="77777777" w:rsidTr="00DF6BDC">
        <w:trPr>
          <w:trHeight w:val="527"/>
        </w:trPr>
        <w:tc>
          <w:tcPr>
            <w:tcW w:w="4673" w:type="dxa"/>
            <w:tcBorders>
              <w:top w:val="single" w:sz="18" w:space="0" w:color="auto"/>
            </w:tcBorders>
            <w:vAlign w:val="center"/>
          </w:tcPr>
          <w:p w14:paraId="59FAA6EB" w14:textId="543151D0" w:rsidR="00D51FA0" w:rsidRDefault="00D51FA0" w:rsidP="00DF6BDC">
            <w:r>
              <w:rPr>
                <w:bCs/>
              </w:rPr>
              <w:t>Среда разработки</w:t>
            </w:r>
          </w:p>
        </w:tc>
        <w:tc>
          <w:tcPr>
            <w:tcW w:w="4678" w:type="dxa"/>
            <w:tcBorders>
              <w:top w:val="single" w:sz="18" w:space="0" w:color="auto"/>
            </w:tcBorders>
            <w:vAlign w:val="center"/>
          </w:tcPr>
          <w:p w14:paraId="7FE26354" w14:textId="067D7783" w:rsidR="00D51FA0" w:rsidRDefault="00D51FA0" w:rsidP="00DF6BDC">
            <w:pPr>
              <w:jc w:val="center"/>
            </w:pPr>
            <w:r>
              <w:rPr>
                <w:bCs/>
                <w:lang w:val="en-US"/>
              </w:rPr>
              <w:t>Visual</w:t>
            </w:r>
            <w:r w:rsidRPr="001B5F3B">
              <w:rPr>
                <w:bCs/>
              </w:rPr>
              <w:t xml:space="preserve"> </w:t>
            </w:r>
            <w:r>
              <w:rPr>
                <w:bCs/>
                <w:lang w:val="en-US"/>
              </w:rPr>
              <w:t>Studio</w:t>
            </w:r>
            <w:r w:rsidRPr="001B5F3B">
              <w:rPr>
                <w:bCs/>
              </w:rPr>
              <w:t xml:space="preserve"> 2022</w:t>
            </w:r>
          </w:p>
        </w:tc>
      </w:tr>
      <w:tr w:rsidR="00D51FA0" w:rsidRPr="00EB4BE9" w14:paraId="090772F9" w14:textId="77777777" w:rsidTr="00DF6BDC">
        <w:trPr>
          <w:trHeight w:val="556"/>
        </w:trPr>
        <w:tc>
          <w:tcPr>
            <w:tcW w:w="4673" w:type="dxa"/>
            <w:vAlign w:val="center"/>
          </w:tcPr>
          <w:p w14:paraId="2746EC56" w14:textId="06D119DC" w:rsidR="00D51FA0" w:rsidRDefault="00D51FA0" w:rsidP="00DF6BDC">
            <w:r>
              <w:rPr>
                <w:bCs/>
              </w:rPr>
              <w:t>Офисный пакет</w:t>
            </w:r>
          </w:p>
        </w:tc>
        <w:tc>
          <w:tcPr>
            <w:tcW w:w="4678" w:type="dxa"/>
            <w:vAlign w:val="center"/>
          </w:tcPr>
          <w:p w14:paraId="66E562AD" w14:textId="312366EA" w:rsidR="00D51FA0" w:rsidRPr="00EB4BE9" w:rsidRDefault="00D51FA0" w:rsidP="00DF6BDC">
            <w:pPr>
              <w:jc w:val="center"/>
            </w:pPr>
            <w:r>
              <w:rPr>
                <w:bCs/>
                <w:lang w:val="en-US"/>
              </w:rPr>
              <w:t>Microsoft</w:t>
            </w:r>
            <w:r w:rsidRPr="009A2099">
              <w:rPr>
                <w:bCs/>
              </w:rPr>
              <w:t xml:space="preserve"> </w:t>
            </w:r>
            <w:r>
              <w:rPr>
                <w:bCs/>
                <w:lang w:val="en-US"/>
              </w:rPr>
              <w:t>Office</w:t>
            </w:r>
            <w:r w:rsidRPr="009A2099">
              <w:rPr>
                <w:bCs/>
              </w:rPr>
              <w:t xml:space="preserve"> 2021</w:t>
            </w:r>
          </w:p>
        </w:tc>
      </w:tr>
      <w:tr w:rsidR="00D51FA0" w:rsidRPr="00EB4BE9" w14:paraId="5CA81096" w14:textId="77777777" w:rsidTr="00DF6BDC">
        <w:trPr>
          <w:trHeight w:val="421"/>
        </w:trPr>
        <w:tc>
          <w:tcPr>
            <w:tcW w:w="4673" w:type="dxa"/>
            <w:vAlign w:val="center"/>
          </w:tcPr>
          <w:p w14:paraId="7DD2720D" w14:textId="2E5C805F" w:rsidR="00D51FA0" w:rsidRDefault="00D51FA0" w:rsidP="00DF6BDC">
            <w:r>
              <w:rPr>
                <w:bCs/>
              </w:rPr>
              <w:t>С</w:t>
            </w:r>
            <w:r w:rsidRPr="00DD3AE5">
              <w:rPr>
                <w:bCs/>
              </w:rPr>
              <w:t>истема контроля версий</w:t>
            </w:r>
          </w:p>
        </w:tc>
        <w:tc>
          <w:tcPr>
            <w:tcW w:w="4678" w:type="dxa"/>
            <w:vAlign w:val="center"/>
          </w:tcPr>
          <w:p w14:paraId="0D6E5463" w14:textId="34A5787E" w:rsidR="00D51FA0" w:rsidRPr="00D51FA0" w:rsidRDefault="00D51FA0" w:rsidP="00DF6BDC">
            <w:pPr>
              <w:jc w:val="center"/>
            </w:pPr>
            <w:proofErr w:type="spellStart"/>
            <w:r w:rsidRPr="00D51FA0">
              <w:t>Github</w:t>
            </w:r>
            <w:proofErr w:type="spellEnd"/>
            <w:r w:rsidRPr="00D51FA0">
              <w:t xml:space="preserve"> Desktop 3.2.0</w:t>
            </w:r>
          </w:p>
        </w:tc>
      </w:tr>
      <w:tr w:rsidR="00D51FA0" w:rsidRPr="00664747" w14:paraId="77F31499" w14:textId="77777777" w:rsidTr="00DF6BDC">
        <w:trPr>
          <w:trHeight w:val="405"/>
        </w:trPr>
        <w:tc>
          <w:tcPr>
            <w:tcW w:w="4673" w:type="dxa"/>
            <w:vAlign w:val="center"/>
          </w:tcPr>
          <w:p w14:paraId="3691344B" w14:textId="3F1282E9" w:rsidR="00D51FA0" w:rsidRPr="00664747" w:rsidRDefault="00D51FA0" w:rsidP="00DF6BDC">
            <w:pPr>
              <w:rPr>
                <w:lang w:val="en-US"/>
              </w:rPr>
            </w:pPr>
            <w:r>
              <w:t>Графический интерфейс</w:t>
            </w:r>
          </w:p>
        </w:tc>
        <w:tc>
          <w:tcPr>
            <w:tcW w:w="4678" w:type="dxa"/>
            <w:vAlign w:val="center"/>
          </w:tcPr>
          <w:p w14:paraId="5A9DEF52" w14:textId="0C3DDFCA" w:rsidR="00D51FA0" w:rsidRPr="00D51FA0" w:rsidRDefault="00D51FA0" w:rsidP="00DF6BDC">
            <w:pPr>
              <w:jc w:val="center"/>
              <w:rPr>
                <w:lang w:val="en-US"/>
              </w:rPr>
            </w:pPr>
            <w:r w:rsidRPr="00D51FA0">
              <w:rPr>
                <w:lang w:val="en-US"/>
              </w:rPr>
              <w:t>ImGui 1.77</w:t>
            </w:r>
          </w:p>
        </w:tc>
      </w:tr>
      <w:tr w:rsidR="00D51FA0" w:rsidRPr="00664747" w14:paraId="788FE597" w14:textId="77777777" w:rsidTr="00DF6BDC">
        <w:trPr>
          <w:trHeight w:val="405"/>
        </w:trPr>
        <w:tc>
          <w:tcPr>
            <w:tcW w:w="4673" w:type="dxa"/>
            <w:vAlign w:val="center"/>
          </w:tcPr>
          <w:p w14:paraId="436A1C6E" w14:textId="45F2FF36" w:rsidR="00D51FA0" w:rsidRPr="00D51FA0" w:rsidRDefault="00D51FA0" w:rsidP="00DF6BDC">
            <w:pPr>
              <w:rPr>
                <w:lang w:val="en-US"/>
              </w:rPr>
            </w:pPr>
            <w:r>
              <w:t xml:space="preserve">Графическая </w:t>
            </w:r>
            <w:r>
              <w:rPr>
                <w:lang w:val="en-US"/>
              </w:rPr>
              <w:t>API</w:t>
            </w:r>
          </w:p>
        </w:tc>
        <w:tc>
          <w:tcPr>
            <w:tcW w:w="4678" w:type="dxa"/>
            <w:vAlign w:val="center"/>
          </w:tcPr>
          <w:p w14:paraId="58D182B3" w14:textId="1346E8AC" w:rsidR="00D51FA0" w:rsidRDefault="00D51FA0" w:rsidP="00DF6BDC">
            <w:pPr>
              <w:jc w:val="center"/>
              <w:rPr>
                <w:lang w:val="en-US"/>
              </w:rPr>
            </w:pPr>
            <w:r w:rsidRPr="00D51FA0">
              <w:rPr>
                <w:bCs/>
                <w:lang w:val="en-US"/>
              </w:rPr>
              <w:t>DirectX 11</w:t>
            </w:r>
          </w:p>
        </w:tc>
      </w:tr>
    </w:tbl>
    <w:p w14:paraId="40328F99" w14:textId="77777777" w:rsidR="00D51FA0" w:rsidRPr="009F14E0" w:rsidRDefault="00D51FA0" w:rsidP="007C1549">
      <w:pPr>
        <w:pStyle w:val="22"/>
        <w:rPr>
          <w:b w:val="0"/>
        </w:rPr>
      </w:pPr>
    </w:p>
    <w:p w14:paraId="6CEB838C" w14:textId="77777777" w:rsidR="005B2455" w:rsidRDefault="005B2455" w:rsidP="005B2455">
      <w:pPr>
        <w:spacing w:line="360" w:lineRule="auto"/>
        <w:rPr>
          <w:b/>
          <w:bCs/>
        </w:rPr>
      </w:pPr>
    </w:p>
    <w:p w14:paraId="081A59AC" w14:textId="77777777" w:rsidR="007731D7" w:rsidRPr="00E96F3A" w:rsidRDefault="007731D7" w:rsidP="00E96F3A">
      <w:pPr>
        <w:spacing w:line="360" w:lineRule="auto"/>
        <w:jc w:val="center"/>
        <w:rPr>
          <w:bCs/>
        </w:rPr>
        <w:sectPr w:rsidR="007731D7" w:rsidRPr="00E96F3A">
          <w:pgSz w:w="11906" w:h="16838"/>
          <w:pgMar w:top="1134" w:right="851" w:bottom="1134" w:left="1701" w:header="720" w:footer="720" w:gutter="0"/>
          <w:cols w:space="720"/>
          <w:docGrid w:linePitch="360"/>
        </w:sectPr>
      </w:pPr>
    </w:p>
    <w:p w14:paraId="75EED39A" w14:textId="77777777" w:rsidR="00E105E7" w:rsidRPr="009F14E0" w:rsidRDefault="009F14E0" w:rsidP="009F14E0">
      <w:pPr>
        <w:pStyle w:val="22"/>
        <w:jc w:val="center"/>
        <w:rPr>
          <w:rStyle w:val="a4"/>
          <w:b w:val="0"/>
          <w:color w:val="auto"/>
          <w:u w:val="none"/>
        </w:rPr>
      </w:pPr>
      <w:bookmarkStart w:id="21" w:name="_Toc138832654"/>
      <w:r w:rsidRPr="009F14E0">
        <w:rPr>
          <w:rStyle w:val="a4"/>
          <w:b w:val="0"/>
          <w:color w:val="auto"/>
          <w:u w:val="none"/>
        </w:rPr>
        <w:lastRenderedPageBreak/>
        <w:t>ВЫВОДЫ ПО КУРСОВОМУ ПРОЕКТУ</w:t>
      </w:r>
      <w:bookmarkEnd w:id="21"/>
    </w:p>
    <w:p w14:paraId="29B84F3F" w14:textId="5E0AA876" w:rsidR="004248F3" w:rsidRPr="00714147" w:rsidRDefault="00CF7F21" w:rsidP="00094280">
      <w:pPr>
        <w:spacing w:line="360" w:lineRule="auto"/>
        <w:ind w:firstLine="709"/>
      </w:pPr>
      <w:r>
        <w:t>В ходе выполнения курсового проекта был разработан программный комплекс</w:t>
      </w:r>
      <w:r w:rsidR="00094280">
        <w:t xml:space="preserve"> под операционную систему</w:t>
      </w:r>
      <w:r w:rsidR="00094280" w:rsidRPr="00094280">
        <w:t xml:space="preserve"> (</w:t>
      </w:r>
      <w:r w:rsidR="00094280">
        <w:t>ОС</w:t>
      </w:r>
      <w:r w:rsidR="00094280" w:rsidRPr="00094280">
        <w:t>)</w:t>
      </w:r>
      <w:r w:rsidR="00094280">
        <w:t xml:space="preserve"> </w:t>
      </w:r>
      <w:r w:rsidR="00094280">
        <w:rPr>
          <w:lang w:val="en-US"/>
        </w:rPr>
        <w:t>Windows</w:t>
      </w:r>
      <w:r>
        <w:t xml:space="preserve"> для исследования поведения физических тел в гравитационном поле, который позволяет наглядно демонстрировать эволюцию динамической системы тел.</w:t>
      </w:r>
      <w:r w:rsidR="00664416">
        <w:t xml:space="preserve"> Данный программный комплекс охватывает такие темы как равноускоренное движение тел, так и общий случай ускоренного движения с возможностью полной настройки сцены.</w:t>
      </w:r>
      <w:r>
        <w:t xml:space="preserve"> Для использ</w:t>
      </w:r>
      <w:r w:rsidR="00664416">
        <w:t xml:space="preserve">ования данным программным комплексом пользователь не обязан иметь какую-либо квалификацию, что позволяет охватить большую часть аудитории. Данный проект использует популярный графический </w:t>
      </w:r>
      <w:r w:rsidR="00664416">
        <w:rPr>
          <w:lang w:val="en-US"/>
        </w:rPr>
        <w:t>API</w:t>
      </w:r>
      <w:r w:rsidR="00664416">
        <w:t xml:space="preserve"> (</w:t>
      </w:r>
      <w:r w:rsidR="00664416">
        <w:rPr>
          <w:lang w:val="en-US"/>
        </w:rPr>
        <w:t>DirectX</w:t>
      </w:r>
      <w:r w:rsidR="00664416" w:rsidRPr="00664416">
        <w:t xml:space="preserve"> 11</w:t>
      </w:r>
      <w:r w:rsidR="00664416">
        <w:t xml:space="preserve">), что позволяет наглядно демонстрировать </w:t>
      </w:r>
      <w:r w:rsidR="00094280">
        <w:t>результаты вычислений программный. Общую картину дополняет приятный и понятный графический интерфейс, который позволяет удобно вносить изменения в динамическую сцену</w:t>
      </w:r>
      <w:r w:rsidR="00094280" w:rsidRPr="00094280">
        <w:t xml:space="preserve">: </w:t>
      </w:r>
      <w:r w:rsidR="00094280">
        <w:t>создавать, удалять объекты, а также изменять настройки физического движка программы, что кардинально меняет поведение объектов в сцене. Дальнейшие перспективы данного программного комплекса заключаются в введении системы ввода пользовательских моделей, что позволит симулировать еще больше физических задач</w:t>
      </w:r>
      <w:r w:rsidR="00D06902">
        <w:t>, улучшении графической составляющей программы, а также улучшении в области оптимизации программы для дальнейшей возможности симуляции еще большего количества объектов.</w:t>
      </w:r>
      <w:r w:rsidR="00714147">
        <w:br w:type="page"/>
      </w:r>
    </w:p>
    <w:p w14:paraId="1EC4E2FB" w14:textId="77777777" w:rsidR="00E105E7" w:rsidRPr="00276937" w:rsidRDefault="009F14E0" w:rsidP="009F14E0">
      <w:pPr>
        <w:pStyle w:val="22"/>
        <w:jc w:val="center"/>
        <w:rPr>
          <w:b w:val="0"/>
          <w:lang w:val="en-US"/>
        </w:rPr>
      </w:pPr>
      <w:bookmarkStart w:id="22" w:name="_Toc138832655"/>
      <w:r w:rsidRPr="009F14E0">
        <w:rPr>
          <w:b w:val="0"/>
        </w:rPr>
        <w:lastRenderedPageBreak/>
        <w:t>СПИСОК</w:t>
      </w:r>
      <w:r w:rsidRPr="00276937">
        <w:rPr>
          <w:b w:val="0"/>
          <w:lang w:val="en-US"/>
        </w:rPr>
        <w:t xml:space="preserve"> </w:t>
      </w:r>
      <w:r w:rsidRPr="009F14E0">
        <w:rPr>
          <w:b w:val="0"/>
        </w:rPr>
        <w:t>ИСПОЛЬЗОВАННЫХ</w:t>
      </w:r>
      <w:r w:rsidRPr="00276937">
        <w:rPr>
          <w:b w:val="0"/>
          <w:lang w:val="en-US"/>
        </w:rPr>
        <w:t xml:space="preserve"> </w:t>
      </w:r>
      <w:r w:rsidRPr="009F14E0">
        <w:rPr>
          <w:b w:val="0"/>
        </w:rPr>
        <w:t>ИСТОЧНИКОВ</w:t>
      </w:r>
      <w:bookmarkEnd w:id="22"/>
    </w:p>
    <w:p w14:paraId="62A39EBC" w14:textId="77777777" w:rsidR="00A7235B" w:rsidRPr="00D77ED8" w:rsidRDefault="00A7235B" w:rsidP="00A7235B">
      <w:pPr>
        <w:rPr>
          <w:bCs/>
          <w:lang w:val="en-US"/>
        </w:rPr>
      </w:pPr>
      <w:r w:rsidRPr="00D77ED8">
        <w:rPr>
          <w:bCs/>
          <w:lang w:val="en-US"/>
        </w:rPr>
        <w:t xml:space="preserve">1 </w:t>
      </w:r>
      <w:r w:rsidRPr="003E6CD0">
        <w:rPr>
          <w:bCs/>
          <w:lang w:val="en-US"/>
        </w:rPr>
        <w:t>Frank, D</w:t>
      </w:r>
      <w:r>
        <w:rPr>
          <w:bCs/>
          <w:lang w:val="en-US"/>
        </w:rPr>
        <w:t>.</w:t>
      </w:r>
      <w:r w:rsidRPr="003E6CD0">
        <w:rPr>
          <w:bCs/>
          <w:lang w:val="en-US"/>
        </w:rPr>
        <w:t xml:space="preserve"> L</w:t>
      </w:r>
      <w:r>
        <w:rPr>
          <w:bCs/>
          <w:lang w:val="en-US"/>
        </w:rPr>
        <w:t>.</w:t>
      </w:r>
      <w:r w:rsidRPr="003E6CD0">
        <w:rPr>
          <w:bCs/>
          <w:lang w:val="en-US"/>
        </w:rPr>
        <w:t xml:space="preserve"> Introduction to 3D Game Programming with DirectX 11 / D</w:t>
      </w:r>
      <w:r>
        <w:rPr>
          <w:bCs/>
          <w:lang w:val="en-US"/>
        </w:rPr>
        <w:t>.</w:t>
      </w:r>
      <w:r w:rsidRPr="003E6CD0">
        <w:rPr>
          <w:bCs/>
          <w:lang w:val="en-US"/>
        </w:rPr>
        <w:t xml:space="preserve"> L</w:t>
      </w:r>
      <w:r>
        <w:rPr>
          <w:bCs/>
          <w:lang w:val="en-US"/>
        </w:rPr>
        <w:t>.</w:t>
      </w:r>
      <w:r w:rsidRPr="003E6CD0">
        <w:rPr>
          <w:bCs/>
          <w:lang w:val="en-US"/>
        </w:rPr>
        <w:t xml:space="preserve"> Frank. – United </w:t>
      </w:r>
      <w:proofErr w:type="gramStart"/>
      <w:r w:rsidRPr="003E6CD0">
        <w:rPr>
          <w:bCs/>
          <w:lang w:val="en-US"/>
        </w:rPr>
        <w:t>State :</w:t>
      </w:r>
      <w:proofErr w:type="gramEnd"/>
      <w:r w:rsidRPr="003E6CD0">
        <w:rPr>
          <w:bCs/>
          <w:lang w:val="en-US"/>
        </w:rPr>
        <w:t xml:space="preserve"> Mercury Learning and Information; Pap/DVD edition, February 28, 2012. – 600 с. – ISBN 978-1936420223.</w:t>
      </w:r>
    </w:p>
    <w:p w14:paraId="3A0D768D" w14:textId="77777777" w:rsidR="00A7235B" w:rsidRPr="00BA1920" w:rsidRDefault="00A7235B" w:rsidP="00A7235B">
      <w:pPr>
        <w:rPr>
          <w:bCs/>
        </w:rPr>
      </w:pPr>
      <w:r w:rsidRPr="00C47D3B">
        <w:rPr>
          <w:bCs/>
        </w:rPr>
        <w:t xml:space="preserve">2 Direct3D 11 на C++ с </w:t>
      </w:r>
      <w:proofErr w:type="gramStart"/>
      <w:r w:rsidRPr="00C47D3B">
        <w:rPr>
          <w:bCs/>
        </w:rPr>
        <w:t>нуля :</w:t>
      </w:r>
      <w:proofErr w:type="gramEnd"/>
      <w:r w:rsidRPr="00C47D3B">
        <w:rPr>
          <w:bCs/>
        </w:rPr>
        <w:t xml:space="preserve"> сайт. – URL: http://d3dbegin.narod.ru (дата обращения: 23.05.2023)</w:t>
      </w:r>
    </w:p>
    <w:p w14:paraId="3189DA69" w14:textId="77777777" w:rsidR="00A7235B" w:rsidRPr="003E6CD0" w:rsidRDefault="00A7235B" w:rsidP="00A7235B">
      <w:pPr>
        <w:rPr>
          <w:bCs/>
          <w:lang w:val="en-US"/>
        </w:rPr>
      </w:pPr>
      <w:r w:rsidRPr="003E6CD0">
        <w:rPr>
          <w:bCs/>
          <w:lang w:val="en-US"/>
        </w:rPr>
        <w:t xml:space="preserve">3 Jason, Z. Practical Rendering and Computation with Direct3D 11 1st / Z. Jason, P. Matt, H. Jack. – United </w:t>
      </w:r>
      <w:proofErr w:type="gramStart"/>
      <w:r w:rsidRPr="003E6CD0">
        <w:rPr>
          <w:bCs/>
          <w:lang w:val="en-US"/>
        </w:rPr>
        <w:t>State :</w:t>
      </w:r>
      <w:proofErr w:type="gramEnd"/>
      <w:r w:rsidRPr="003E6CD0">
        <w:rPr>
          <w:bCs/>
          <w:lang w:val="en-US"/>
        </w:rPr>
        <w:t xml:space="preserve"> A K Peters/CRC Press; 1st edition, July 27, 2011. – 648 </w:t>
      </w:r>
      <w:r w:rsidRPr="003E6CD0">
        <w:rPr>
          <w:bCs/>
        </w:rPr>
        <w:t>с</w:t>
      </w:r>
      <w:r w:rsidRPr="003E6CD0">
        <w:rPr>
          <w:bCs/>
          <w:lang w:val="en-US"/>
        </w:rPr>
        <w:t>. – ISBN 978-1568817200.</w:t>
      </w:r>
    </w:p>
    <w:p w14:paraId="108CCA29" w14:textId="77777777" w:rsidR="00A7235B" w:rsidRDefault="00A7235B" w:rsidP="00A7235B">
      <w:pPr>
        <w:rPr>
          <w:bCs/>
          <w:lang w:val="en-US"/>
        </w:rPr>
      </w:pPr>
      <w:r w:rsidRPr="00EA0464">
        <w:rPr>
          <w:bCs/>
          <w:lang w:val="en-US"/>
        </w:rPr>
        <w:t xml:space="preserve">4 DirectX 11 on Windows 10 </w:t>
      </w:r>
      <w:proofErr w:type="gramStart"/>
      <w:r w:rsidRPr="00EA0464">
        <w:rPr>
          <w:bCs/>
          <w:lang w:val="en-US"/>
        </w:rPr>
        <w:t>Tutorials :</w:t>
      </w:r>
      <w:proofErr w:type="gramEnd"/>
      <w:r w:rsidRPr="00EA0464">
        <w:rPr>
          <w:bCs/>
          <w:lang w:val="en-US"/>
        </w:rPr>
        <w:t xml:space="preserve"> </w:t>
      </w:r>
      <w:r w:rsidRPr="00EA0464">
        <w:rPr>
          <w:bCs/>
        </w:rPr>
        <w:t>сайт</w:t>
      </w:r>
      <w:r w:rsidRPr="00EA0464">
        <w:rPr>
          <w:bCs/>
          <w:lang w:val="en-US"/>
        </w:rPr>
        <w:t>. – URL: https://www.rastertek.com/tutdx11win10.html (</w:t>
      </w:r>
      <w:r w:rsidRPr="00EA0464">
        <w:rPr>
          <w:bCs/>
        </w:rPr>
        <w:t>дата</w:t>
      </w:r>
      <w:r w:rsidRPr="00EA0464">
        <w:rPr>
          <w:bCs/>
          <w:lang w:val="en-US"/>
        </w:rPr>
        <w:t xml:space="preserve"> </w:t>
      </w:r>
      <w:r w:rsidRPr="00EA0464">
        <w:rPr>
          <w:bCs/>
        </w:rPr>
        <w:t>обращения</w:t>
      </w:r>
      <w:r w:rsidRPr="00EA0464">
        <w:rPr>
          <w:bCs/>
          <w:lang w:val="en-US"/>
        </w:rPr>
        <w:t>: 23.05.2023)</w:t>
      </w:r>
    </w:p>
    <w:p w14:paraId="04343C79" w14:textId="77777777" w:rsidR="00A7235B" w:rsidRPr="00EA0464" w:rsidRDefault="00A7235B" w:rsidP="00A7235B">
      <w:pPr>
        <w:rPr>
          <w:bCs/>
          <w:lang w:val="en-US"/>
        </w:rPr>
      </w:pPr>
      <w:r>
        <w:rPr>
          <w:bCs/>
          <w:lang w:val="en-US"/>
        </w:rPr>
        <w:t xml:space="preserve">5 </w:t>
      </w:r>
      <w:r w:rsidRPr="00F049C7">
        <w:rPr>
          <w:bCs/>
          <w:lang w:val="en-US"/>
        </w:rPr>
        <w:t xml:space="preserve">Fletcher, D. 3D Math Primer for Graphics and Game Development 2nd / D. Fletcher, P. Ian. – United </w:t>
      </w:r>
      <w:proofErr w:type="gramStart"/>
      <w:r w:rsidRPr="00F049C7">
        <w:rPr>
          <w:bCs/>
          <w:lang w:val="en-US"/>
        </w:rPr>
        <w:t>State</w:t>
      </w:r>
      <w:r>
        <w:rPr>
          <w:bCs/>
          <w:lang w:val="en-US"/>
        </w:rPr>
        <w:t xml:space="preserve"> </w:t>
      </w:r>
      <w:r w:rsidRPr="00F049C7">
        <w:rPr>
          <w:bCs/>
          <w:lang w:val="en-US"/>
        </w:rPr>
        <w:t>:</w:t>
      </w:r>
      <w:proofErr w:type="gramEnd"/>
      <w:r w:rsidRPr="00F049C7">
        <w:rPr>
          <w:bCs/>
          <w:lang w:val="en-US"/>
        </w:rPr>
        <w:t xml:space="preserve"> A K Peters/CRC Press; 2nd edition, November 2, 2011. – 846 с. – ISBN 978-1568817231.</w:t>
      </w:r>
    </w:p>
    <w:p w14:paraId="5F59F4B3" w14:textId="77777777" w:rsidR="0096753A" w:rsidRDefault="0096753A">
      <w:pPr>
        <w:rPr>
          <w:b/>
          <w:bCs/>
          <w:lang w:val="en-US"/>
        </w:rPr>
      </w:pPr>
    </w:p>
    <w:sectPr w:rsidR="0096753A">
      <w:pgSz w:w="11906" w:h="16838"/>
      <w:pgMar w:top="1134" w:right="851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E6D1F6" w14:textId="77777777" w:rsidR="00031B76" w:rsidRDefault="00031B76">
      <w:r>
        <w:separator/>
      </w:r>
    </w:p>
  </w:endnote>
  <w:endnote w:type="continuationSeparator" w:id="0">
    <w:p w14:paraId="2A1C85A7" w14:textId="77777777" w:rsidR="00031B76" w:rsidRDefault="00031B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tk">
    <w:altName w:val="Liberation Mono"/>
    <w:charset w:val="00"/>
    <w:family w:val="auto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9CA6C1" w14:textId="77777777" w:rsidR="00EF2D83" w:rsidRDefault="00EF2D83">
    <w:pPr>
      <w:pStyle w:val="a8"/>
    </w:pPr>
  </w:p>
  <w:sdt>
    <w:sdtPr>
      <w:id w:val="1858232142"/>
      <w:docPartObj>
        <w:docPartGallery w:val="AutoText"/>
      </w:docPartObj>
    </w:sdtPr>
    <w:sdtEndPr/>
    <w:sdtContent>
      <w:p w14:paraId="2EB61B26" w14:textId="77777777" w:rsidR="00EF2D83" w:rsidRDefault="00EF2D83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6A25">
          <w:rPr>
            <w:noProof/>
          </w:rPr>
          <w:t>42</w:t>
        </w:r>
        <w:r>
          <w:fldChar w:fldCharType="end"/>
        </w:r>
      </w:p>
    </w:sdtContent>
  </w:sdt>
  <w:p w14:paraId="1B3C3CE6" w14:textId="77777777" w:rsidR="00EF2D83" w:rsidRDefault="00EF2D83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0C52D5" w14:textId="77777777" w:rsidR="00EF2D83" w:rsidRDefault="00EF2D83" w:rsidP="000160C6">
    <w:pPr>
      <w:pStyle w:val="a8"/>
      <w:jc w:val="center"/>
    </w:pPr>
    <w:r>
      <w:t>Санкт-Петербург</w:t>
    </w:r>
  </w:p>
  <w:p w14:paraId="59D28853" w14:textId="77777777" w:rsidR="00EF2D83" w:rsidRDefault="00EF2D83" w:rsidP="000160C6">
    <w:pPr>
      <w:pStyle w:val="a8"/>
      <w:jc w:val="center"/>
    </w:pPr>
    <w:r>
      <w:t>2023 год</w:t>
    </w:r>
  </w:p>
  <w:p w14:paraId="7CC4B4E9" w14:textId="77777777" w:rsidR="00EF2D83" w:rsidRDefault="00EF2D8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7AFD94" w14:textId="77777777" w:rsidR="00031B76" w:rsidRDefault="00031B76">
      <w:r>
        <w:separator/>
      </w:r>
    </w:p>
  </w:footnote>
  <w:footnote w:type="continuationSeparator" w:id="0">
    <w:p w14:paraId="5DFF1EF4" w14:textId="77777777" w:rsidR="00031B76" w:rsidRDefault="00031B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12400F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13A965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6BE33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434B3C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602D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5C2B5A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EF06CA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3F0A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A08B1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B700E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42F56CA"/>
    <w:multiLevelType w:val="hybridMultilevel"/>
    <w:tmpl w:val="AADC4900"/>
    <w:lvl w:ilvl="0" w:tplc="1CD45C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9B49C5"/>
    <w:multiLevelType w:val="singleLevel"/>
    <w:tmpl w:val="4A9B49C5"/>
    <w:lvl w:ilvl="0">
      <w:start w:val="25"/>
      <w:numFmt w:val="upperLetter"/>
      <w:suff w:val="space"/>
      <w:lvlText w:val="%1-"/>
      <w:lvlJc w:val="left"/>
    </w:lvl>
  </w:abstractNum>
  <w:abstractNum w:abstractNumId="12" w15:restartNumberingAfterBreak="0">
    <w:nsid w:val="6DC32DC1"/>
    <w:multiLevelType w:val="multilevel"/>
    <w:tmpl w:val="6DC32DC1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6E463027"/>
    <w:multiLevelType w:val="hybridMultilevel"/>
    <w:tmpl w:val="1AFA45C6"/>
    <w:lvl w:ilvl="0" w:tplc="1CD45C2A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13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VerticalSpacing w:val="156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28A0"/>
    <w:rsid w:val="000115FB"/>
    <w:rsid w:val="000160C6"/>
    <w:rsid w:val="00031B76"/>
    <w:rsid w:val="00032BB5"/>
    <w:rsid w:val="00042DAD"/>
    <w:rsid w:val="0005218B"/>
    <w:rsid w:val="00052BE3"/>
    <w:rsid w:val="00054DFA"/>
    <w:rsid w:val="00057259"/>
    <w:rsid w:val="00067863"/>
    <w:rsid w:val="00070C46"/>
    <w:rsid w:val="00094280"/>
    <w:rsid w:val="0009648D"/>
    <w:rsid w:val="000A0CEE"/>
    <w:rsid w:val="000B6028"/>
    <w:rsid w:val="000C1CC7"/>
    <w:rsid w:val="000C2284"/>
    <w:rsid w:val="000C58C4"/>
    <w:rsid w:val="000C6480"/>
    <w:rsid w:val="000C6804"/>
    <w:rsid w:val="000D33FE"/>
    <w:rsid w:val="000E177A"/>
    <w:rsid w:val="000F417F"/>
    <w:rsid w:val="000F579D"/>
    <w:rsid w:val="001050C0"/>
    <w:rsid w:val="00106E63"/>
    <w:rsid w:val="001106DE"/>
    <w:rsid w:val="00132419"/>
    <w:rsid w:val="00155B6F"/>
    <w:rsid w:val="00167697"/>
    <w:rsid w:val="00172A27"/>
    <w:rsid w:val="00172C59"/>
    <w:rsid w:val="0018072C"/>
    <w:rsid w:val="001932E2"/>
    <w:rsid w:val="001A5242"/>
    <w:rsid w:val="001C57F8"/>
    <w:rsid w:val="001D1F24"/>
    <w:rsid w:val="001D47F6"/>
    <w:rsid w:val="001F1C28"/>
    <w:rsid w:val="00204CD9"/>
    <w:rsid w:val="00217D3A"/>
    <w:rsid w:val="0022295E"/>
    <w:rsid w:val="00232669"/>
    <w:rsid w:val="002342A1"/>
    <w:rsid w:val="00254AF4"/>
    <w:rsid w:val="0025505F"/>
    <w:rsid w:val="00260FC7"/>
    <w:rsid w:val="00260FFC"/>
    <w:rsid w:val="00261626"/>
    <w:rsid w:val="002655BB"/>
    <w:rsid w:val="00270960"/>
    <w:rsid w:val="00273235"/>
    <w:rsid w:val="00276937"/>
    <w:rsid w:val="002805A8"/>
    <w:rsid w:val="00281339"/>
    <w:rsid w:val="002903EC"/>
    <w:rsid w:val="00295A3E"/>
    <w:rsid w:val="00296D36"/>
    <w:rsid w:val="002A30B5"/>
    <w:rsid w:val="002B0AB7"/>
    <w:rsid w:val="002B2515"/>
    <w:rsid w:val="002B5E9A"/>
    <w:rsid w:val="002B7DCA"/>
    <w:rsid w:val="002C2057"/>
    <w:rsid w:val="002D251D"/>
    <w:rsid w:val="002E775E"/>
    <w:rsid w:val="002F53BE"/>
    <w:rsid w:val="002F72AB"/>
    <w:rsid w:val="00300C92"/>
    <w:rsid w:val="00305AB8"/>
    <w:rsid w:val="00321EDE"/>
    <w:rsid w:val="00327F51"/>
    <w:rsid w:val="00331287"/>
    <w:rsid w:val="00342213"/>
    <w:rsid w:val="00345173"/>
    <w:rsid w:val="00360AC9"/>
    <w:rsid w:val="003615F3"/>
    <w:rsid w:val="00380227"/>
    <w:rsid w:val="00381EDF"/>
    <w:rsid w:val="003B23B8"/>
    <w:rsid w:val="003B61FB"/>
    <w:rsid w:val="003C201C"/>
    <w:rsid w:val="003F37A5"/>
    <w:rsid w:val="00401E0A"/>
    <w:rsid w:val="00413A9E"/>
    <w:rsid w:val="0042065D"/>
    <w:rsid w:val="00421880"/>
    <w:rsid w:val="00424305"/>
    <w:rsid w:val="004248F3"/>
    <w:rsid w:val="00444142"/>
    <w:rsid w:val="004459CF"/>
    <w:rsid w:val="00447CB5"/>
    <w:rsid w:val="004764D8"/>
    <w:rsid w:val="00483B0F"/>
    <w:rsid w:val="00483F42"/>
    <w:rsid w:val="00491A86"/>
    <w:rsid w:val="00491F8A"/>
    <w:rsid w:val="004B248F"/>
    <w:rsid w:val="004C632A"/>
    <w:rsid w:val="004C6F16"/>
    <w:rsid w:val="004D6855"/>
    <w:rsid w:val="004E1592"/>
    <w:rsid w:val="004E5FC5"/>
    <w:rsid w:val="004F7C5E"/>
    <w:rsid w:val="005034FD"/>
    <w:rsid w:val="00504694"/>
    <w:rsid w:val="00515878"/>
    <w:rsid w:val="00516746"/>
    <w:rsid w:val="00537E85"/>
    <w:rsid w:val="00542B6B"/>
    <w:rsid w:val="005432BD"/>
    <w:rsid w:val="00544C7C"/>
    <w:rsid w:val="00547F4B"/>
    <w:rsid w:val="00552327"/>
    <w:rsid w:val="00554B0C"/>
    <w:rsid w:val="0056065F"/>
    <w:rsid w:val="00561D93"/>
    <w:rsid w:val="00580C4D"/>
    <w:rsid w:val="00581288"/>
    <w:rsid w:val="00597592"/>
    <w:rsid w:val="005A5AE4"/>
    <w:rsid w:val="005B0A6B"/>
    <w:rsid w:val="005B2455"/>
    <w:rsid w:val="005B2E6E"/>
    <w:rsid w:val="005B367C"/>
    <w:rsid w:val="005B6B80"/>
    <w:rsid w:val="005F4DDB"/>
    <w:rsid w:val="006037F1"/>
    <w:rsid w:val="00617AF2"/>
    <w:rsid w:val="00626A2A"/>
    <w:rsid w:val="006300EE"/>
    <w:rsid w:val="0063697C"/>
    <w:rsid w:val="006375EF"/>
    <w:rsid w:val="006429F9"/>
    <w:rsid w:val="00652556"/>
    <w:rsid w:val="006533E8"/>
    <w:rsid w:val="0065340F"/>
    <w:rsid w:val="00657D06"/>
    <w:rsid w:val="00664416"/>
    <w:rsid w:val="00664747"/>
    <w:rsid w:val="00666DC6"/>
    <w:rsid w:val="006744C5"/>
    <w:rsid w:val="00683125"/>
    <w:rsid w:val="0069432A"/>
    <w:rsid w:val="00696F12"/>
    <w:rsid w:val="006B3FA8"/>
    <w:rsid w:val="006C6A66"/>
    <w:rsid w:val="006D3ECA"/>
    <w:rsid w:val="006F3D74"/>
    <w:rsid w:val="00700BE0"/>
    <w:rsid w:val="00700BE3"/>
    <w:rsid w:val="0070163C"/>
    <w:rsid w:val="00714147"/>
    <w:rsid w:val="007275A8"/>
    <w:rsid w:val="0073349D"/>
    <w:rsid w:val="00745A8E"/>
    <w:rsid w:val="00771A22"/>
    <w:rsid w:val="007731D7"/>
    <w:rsid w:val="00776128"/>
    <w:rsid w:val="00781B58"/>
    <w:rsid w:val="00781D53"/>
    <w:rsid w:val="0078756F"/>
    <w:rsid w:val="00787B23"/>
    <w:rsid w:val="007911B1"/>
    <w:rsid w:val="00793E30"/>
    <w:rsid w:val="007958CC"/>
    <w:rsid w:val="007A6F19"/>
    <w:rsid w:val="007B2A1A"/>
    <w:rsid w:val="007B7947"/>
    <w:rsid w:val="007C1549"/>
    <w:rsid w:val="007D1022"/>
    <w:rsid w:val="007D397D"/>
    <w:rsid w:val="007E616E"/>
    <w:rsid w:val="007F0634"/>
    <w:rsid w:val="007F5C40"/>
    <w:rsid w:val="00801571"/>
    <w:rsid w:val="008148D1"/>
    <w:rsid w:val="00841E8F"/>
    <w:rsid w:val="00842AB0"/>
    <w:rsid w:val="008445D9"/>
    <w:rsid w:val="008469DE"/>
    <w:rsid w:val="008560A7"/>
    <w:rsid w:val="0086464E"/>
    <w:rsid w:val="008651C5"/>
    <w:rsid w:val="00881358"/>
    <w:rsid w:val="0088722D"/>
    <w:rsid w:val="008948D2"/>
    <w:rsid w:val="008A5027"/>
    <w:rsid w:val="008C229F"/>
    <w:rsid w:val="008D25BB"/>
    <w:rsid w:val="008F18F5"/>
    <w:rsid w:val="008F3D37"/>
    <w:rsid w:val="008F6FEF"/>
    <w:rsid w:val="009019F8"/>
    <w:rsid w:val="00913306"/>
    <w:rsid w:val="00923128"/>
    <w:rsid w:val="00925C91"/>
    <w:rsid w:val="00946A25"/>
    <w:rsid w:val="00952856"/>
    <w:rsid w:val="0096753A"/>
    <w:rsid w:val="0097360A"/>
    <w:rsid w:val="00983427"/>
    <w:rsid w:val="00983B34"/>
    <w:rsid w:val="00983F9F"/>
    <w:rsid w:val="00995574"/>
    <w:rsid w:val="00996DF9"/>
    <w:rsid w:val="009B2E15"/>
    <w:rsid w:val="009B371A"/>
    <w:rsid w:val="009C0552"/>
    <w:rsid w:val="009D671A"/>
    <w:rsid w:val="009E235F"/>
    <w:rsid w:val="009F1237"/>
    <w:rsid w:val="009F14E0"/>
    <w:rsid w:val="00A0711E"/>
    <w:rsid w:val="00A108A1"/>
    <w:rsid w:val="00A24827"/>
    <w:rsid w:val="00A25720"/>
    <w:rsid w:val="00A32542"/>
    <w:rsid w:val="00A4163B"/>
    <w:rsid w:val="00A41BE3"/>
    <w:rsid w:val="00A4492A"/>
    <w:rsid w:val="00A47A3A"/>
    <w:rsid w:val="00A7235B"/>
    <w:rsid w:val="00A804A6"/>
    <w:rsid w:val="00A8230E"/>
    <w:rsid w:val="00A82A70"/>
    <w:rsid w:val="00AB30E1"/>
    <w:rsid w:val="00AC01A4"/>
    <w:rsid w:val="00AC2173"/>
    <w:rsid w:val="00AD7C5A"/>
    <w:rsid w:val="00AE2514"/>
    <w:rsid w:val="00AF1CD3"/>
    <w:rsid w:val="00AF2836"/>
    <w:rsid w:val="00AF53CF"/>
    <w:rsid w:val="00B02E0E"/>
    <w:rsid w:val="00B04615"/>
    <w:rsid w:val="00B10A65"/>
    <w:rsid w:val="00B21C23"/>
    <w:rsid w:val="00B300A8"/>
    <w:rsid w:val="00B30457"/>
    <w:rsid w:val="00B35A9B"/>
    <w:rsid w:val="00B47A13"/>
    <w:rsid w:val="00B548E1"/>
    <w:rsid w:val="00B55914"/>
    <w:rsid w:val="00B56716"/>
    <w:rsid w:val="00B6320E"/>
    <w:rsid w:val="00B65399"/>
    <w:rsid w:val="00B7339C"/>
    <w:rsid w:val="00B809F7"/>
    <w:rsid w:val="00B81FAC"/>
    <w:rsid w:val="00B918A0"/>
    <w:rsid w:val="00B920E2"/>
    <w:rsid w:val="00B926A2"/>
    <w:rsid w:val="00BA7E87"/>
    <w:rsid w:val="00BC28BE"/>
    <w:rsid w:val="00BC39C1"/>
    <w:rsid w:val="00BC53F2"/>
    <w:rsid w:val="00BC7E90"/>
    <w:rsid w:val="00BE481F"/>
    <w:rsid w:val="00BF1B3B"/>
    <w:rsid w:val="00C071D8"/>
    <w:rsid w:val="00C0758F"/>
    <w:rsid w:val="00C11849"/>
    <w:rsid w:val="00C265C2"/>
    <w:rsid w:val="00C30DAB"/>
    <w:rsid w:val="00C516DD"/>
    <w:rsid w:val="00C73202"/>
    <w:rsid w:val="00C77F64"/>
    <w:rsid w:val="00C85F54"/>
    <w:rsid w:val="00C97B39"/>
    <w:rsid w:val="00CB3397"/>
    <w:rsid w:val="00CB63F7"/>
    <w:rsid w:val="00CD5359"/>
    <w:rsid w:val="00CE304A"/>
    <w:rsid w:val="00CE7842"/>
    <w:rsid w:val="00CF0148"/>
    <w:rsid w:val="00CF7F21"/>
    <w:rsid w:val="00D00385"/>
    <w:rsid w:val="00D02E10"/>
    <w:rsid w:val="00D053E4"/>
    <w:rsid w:val="00D06902"/>
    <w:rsid w:val="00D23E71"/>
    <w:rsid w:val="00D2461B"/>
    <w:rsid w:val="00D309E7"/>
    <w:rsid w:val="00D367BC"/>
    <w:rsid w:val="00D37BF4"/>
    <w:rsid w:val="00D46F5A"/>
    <w:rsid w:val="00D51FA0"/>
    <w:rsid w:val="00D561FA"/>
    <w:rsid w:val="00D6044D"/>
    <w:rsid w:val="00D75706"/>
    <w:rsid w:val="00D94022"/>
    <w:rsid w:val="00D97AC1"/>
    <w:rsid w:val="00DA1426"/>
    <w:rsid w:val="00DA7D76"/>
    <w:rsid w:val="00DC55A8"/>
    <w:rsid w:val="00DE3119"/>
    <w:rsid w:val="00DF1DE8"/>
    <w:rsid w:val="00E105E7"/>
    <w:rsid w:val="00E163A4"/>
    <w:rsid w:val="00E2653A"/>
    <w:rsid w:val="00E5488B"/>
    <w:rsid w:val="00E735DD"/>
    <w:rsid w:val="00E86ADD"/>
    <w:rsid w:val="00E92FB6"/>
    <w:rsid w:val="00E95379"/>
    <w:rsid w:val="00E96F3A"/>
    <w:rsid w:val="00EA1EB1"/>
    <w:rsid w:val="00EA32EF"/>
    <w:rsid w:val="00EA46DD"/>
    <w:rsid w:val="00EB31BF"/>
    <w:rsid w:val="00EB4BE9"/>
    <w:rsid w:val="00EC7910"/>
    <w:rsid w:val="00EE04B2"/>
    <w:rsid w:val="00EE44E3"/>
    <w:rsid w:val="00EF2D83"/>
    <w:rsid w:val="00EF448E"/>
    <w:rsid w:val="00F02ADE"/>
    <w:rsid w:val="00F0514F"/>
    <w:rsid w:val="00F21DC7"/>
    <w:rsid w:val="00F25676"/>
    <w:rsid w:val="00F2590C"/>
    <w:rsid w:val="00F26547"/>
    <w:rsid w:val="00F32162"/>
    <w:rsid w:val="00F33ACB"/>
    <w:rsid w:val="00F4108F"/>
    <w:rsid w:val="00F433EB"/>
    <w:rsid w:val="00F52B44"/>
    <w:rsid w:val="00F53A52"/>
    <w:rsid w:val="00F57D54"/>
    <w:rsid w:val="00F61F57"/>
    <w:rsid w:val="00F652AF"/>
    <w:rsid w:val="00F73ED2"/>
    <w:rsid w:val="00F754AC"/>
    <w:rsid w:val="00F769F9"/>
    <w:rsid w:val="00F839B2"/>
    <w:rsid w:val="00F83EAC"/>
    <w:rsid w:val="00F943D6"/>
    <w:rsid w:val="00FA3F81"/>
    <w:rsid w:val="00FA4001"/>
    <w:rsid w:val="00FB1079"/>
    <w:rsid w:val="00FB228C"/>
    <w:rsid w:val="00FB51EB"/>
    <w:rsid w:val="00FC5600"/>
    <w:rsid w:val="00FD305C"/>
    <w:rsid w:val="00FD4D98"/>
    <w:rsid w:val="00FE7476"/>
    <w:rsid w:val="00FF1369"/>
    <w:rsid w:val="00FF226D"/>
    <w:rsid w:val="080628B6"/>
    <w:rsid w:val="09D108C0"/>
    <w:rsid w:val="0E252179"/>
    <w:rsid w:val="0F854872"/>
    <w:rsid w:val="14CA14DD"/>
    <w:rsid w:val="16E21904"/>
    <w:rsid w:val="1CF75C7F"/>
    <w:rsid w:val="1D807561"/>
    <w:rsid w:val="1EF91423"/>
    <w:rsid w:val="1F49353B"/>
    <w:rsid w:val="25C8634E"/>
    <w:rsid w:val="305823F6"/>
    <w:rsid w:val="30C160DB"/>
    <w:rsid w:val="323E5792"/>
    <w:rsid w:val="36CB1E54"/>
    <w:rsid w:val="3DEE2870"/>
    <w:rsid w:val="4053216B"/>
    <w:rsid w:val="456F0C00"/>
    <w:rsid w:val="47B10A89"/>
    <w:rsid w:val="4BFD5F72"/>
    <w:rsid w:val="4C760506"/>
    <w:rsid w:val="4CB646F1"/>
    <w:rsid w:val="50C332AA"/>
    <w:rsid w:val="51321BB6"/>
    <w:rsid w:val="546B5B4B"/>
    <w:rsid w:val="55E52FC3"/>
    <w:rsid w:val="56CE500E"/>
    <w:rsid w:val="583E6F99"/>
    <w:rsid w:val="5C7E32CB"/>
    <w:rsid w:val="5D424896"/>
    <w:rsid w:val="5DD40593"/>
    <w:rsid w:val="61E5595A"/>
    <w:rsid w:val="621106F4"/>
    <w:rsid w:val="63690ED6"/>
    <w:rsid w:val="652A7780"/>
    <w:rsid w:val="6B77592C"/>
    <w:rsid w:val="6C9A0C69"/>
    <w:rsid w:val="6E0E3D1E"/>
    <w:rsid w:val="734C1111"/>
    <w:rsid w:val="74D94E44"/>
    <w:rsid w:val="75037096"/>
    <w:rsid w:val="75480074"/>
    <w:rsid w:val="76602CA0"/>
    <w:rsid w:val="77B50922"/>
    <w:rsid w:val="78F42488"/>
    <w:rsid w:val="7C417926"/>
    <w:rsid w:val="7D760365"/>
    <w:rsid w:val="7E3A3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4:docId w14:val="200E0A59"/>
  <w15:docId w15:val="{30D2D60A-E3AD-4E31-94D2-60F6F549A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footer" w:uiPriority="99"/>
    <w:lsdException w:name="caption" w:semiHidden="1" w:unhideWhenUsed="1" w:qFormat="1"/>
    <w:lsdException w:name="Title" w:uiPriority="10" w:qFormat="1"/>
    <w:lsdException w:name="Default Paragraph Font" w:semiHidden="1" w:uiPriority="1" w:unhideWhenUsed="1"/>
    <w:lsdException w:name="Subtitle" w:qFormat="1"/>
    <w:lsdException w:name="Hyperlink" w:uiPriority="99" w:unhideWhenUsed="1" w:qFormat="1"/>
    <w:lsdException w:name="Strong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Keyboard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050C0"/>
    <w:rPr>
      <w:rFonts w:eastAsia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rsid w:val="00D02E1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next w:val="a"/>
    <w:semiHidden/>
    <w:unhideWhenUsed/>
    <w:qFormat/>
    <w:pPr>
      <w:spacing w:beforeAutospacing="1" w:afterAutospacing="1"/>
      <w:outlineLvl w:val="2"/>
    </w:pPr>
    <w:rPr>
      <w:rFonts w:ascii="SimSun" w:hAnsi="SimSun" w:hint="eastAsia"/>
      <w:b/>
      <w:bCs/>
      <w:sz w:val="26"/>
      <w:szCs w:val="26"/>
      <w:lang w:val="en-US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rPr>
      <w:i/>
      <w:iCs/>
    </w:rPr>
  </w:style>
  <w:style w:type="character" w:styleId="a4">
    <w:name w:val="Hyperlink"/>
    <w:basedOn w:val="a0"/>
    <w:uiPriority w:val="99"/>
    <w:unhideWhenUsed/>
    <w:qFormat/>
    <w:rPr>
      <w:color w:val="0563C1" w:themeColor="hyperlink"/>
      <w:u w:val="single"/>
    </w:rPr>
  </w:style>
  <w:style w:type="paragraph" w:styleId="a5">
    <w:name w:val="header"/>
    <w:basedOn w:val="a"/>
    <w:pPr>
      <w:tabs>
        <w:tab w:val="center" w:pos="4153"/>
        <w:tab w:val="right" w:pos="8306"/>
      </w:tabs>
    </w:pPr>
  </w:style>
  <w:style w:type="paragraph" w:styleId="11">
    <w:name w:val="toc 1"/>
    <w:basedOn w:val="a"/>
    <w:next w:val="a"/>
    <w:uiPriority w:val="39"/>
    <w:unhideWhenUsed/>
    <w:pPr>
      <w:tabs>
        <w:tab w:val="right" w:leader="dot" w:pos="9736"/>
      </w:tabs>
      <w:spacing w:line="360" w:lineRule="auto"/>
      <w:jc w:val="both"/>
    </w:pPr>
  </w:style>
  <w:style w:type="paragraph" w:styleId="21">
    <w:name w:val="toc 2"/>
    <w:basedOn w:val="a"/>
    <w:next w:val="a"/>
    <w:uiPriority w:val="39"/>
    <w:unhideWhenUsed/>
    <w:pPr>
      <w:tabs>
        <w:tab w:val="right" w:leader="dot" w:pos="9736"/>
      </w:tabs>
      <w:spacing w:line="360" w:lineRule="auto"/>
      <w:jc w:val="both"/>
    </w:pPr>
    <w:rPr>
      <w:rFonts w:eastAsia="Calibri"/>
    </w:rPr>
  </w:style>
  <w:style w:type="paragraph" w:styleId="a6">
    <w:name w:val="Title"/>
    <w:basedOn w:val="1"/>
    <w:next w:val="a"/>
    <w:link w:val="a7"/>
    <w:uiPriority w:val="10"/>
    <w:qFormat/>
    <w:rsid w:val="00D02E10"/>
    <w:pPr>
      <w:spacing w:line="360" w:lineRule="auto"/>
      <w:contextualSpacing/>
    </w:pPr>
    <w:rPr>
      <w:rFonts w:ascii="Times New Roman" w:eastAsia="Times New Roman" w:hAnsi="Times New Roman"/>
      <w:b/>
      <w:color w:val="auto"/>
      <w:spacing w:val="-10"/>
      <w:kern w:val="28"/>
      <w:sz w:val="24"/>
      <w:szCs w:val="56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</w:pPr>
  </w:style>
  <w:style w:type="paragraph" w:styleId="aa">
    <w:name w:val="Normal (Web)"/>
    <w:basedOn w:val="a"/>
    <w:uiPriority w:val="99"/>
    <w:qFormat/>
    <w:pPr>
      <w:spacing w:beforeAutospacing="1" w:afterAutospacing="1"/>
    </w:pPr>
    <w:rPr>
      <w:lang w:val="en-US" w:eastAsia="zh-CN"/>
    </w:rPr>
  </w:style>
  <w:style w:type="table" w:styleId="ab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Заголовок оглавления1"/>
    <w:basedOn w:val="a"/>
    <w:uiPriority w:val="39"/>
    <w:unhideWhenUsed/>
    <w:qFormat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ac">
    <w:name w:val="КурсачТекст"/>
    <w:basedOn w:val="a"/>
    <w:qFormat/>
    <w:pPr>
      <w:spacing w:line="312" w:lineRule="auto"/>
      <w:ind w:firstLine="851"/>
      <w:contextualSpacing/>
    </w:pPr>
    <w:rPr>
      <w:rFonts w:eastAsia="Calibri"/>
      <w:szCs w:val="22"/>
      <w:lang w:eastAsia="en-US"/>
    </w:rPr>
  </w:style>
  <w:style w:type="character" w:customStyle="1" w:styleId="a9">
    <w:name w:val="Нижний колонтитул Знак"/>
    <w:basedOn w:val="a0"/>
    <w:link w:val="a8"/>
    <w:uiPriority w:val="99"/>
    <w:rPr>
      <w:rFonts w:eastAsia="Times New Roman"/>
      <w:sz w:val="24"/>
      <w:szCs w:val="24"/>
    </w:rPr>
  </w:style>
  <w:style w:type="paragraph" w:styleId="ad">
    <w:name w:val="List Paragraph"/>
    <w:basedOn w:val="a"/>
    <w:uiPriority w:val="34"/>
    <w:qFormat/>
    <w:pPr>
      <w:ind w:left="720"/>
      <w:contextualSpacing/>
    </w:pPr>
  </w:style>
  <w:style w:type="paragraph" w:styleId="ae">
    <w:name w:val="TOC Heading"/>
    <w:basedOn w:val="1"/>
    <w:next w:val="a"/>
    <w:uiPriority w:val="39"/>
    <w:unhideWhenUsed/>
    <w:qFormat/>
    <w:rsid w:val="00054DFA"/>
    <w:pPr>
      <w:spacing w:line="259" w:lineRule="auto"/>
      <w:outlineLvl w:val="9"/>
    </w:pPr>
  </w:style>
  <w:style w:type="paragraph" w:customStyle="1" w:styleId="MyStyleHelper">
    <w:name w:val="MyStyleHelper"/>
    <w:basedOn w:val="a"/>
    <w:link w:val="MyStyleHelper0"/>
    <w:qFormat/>
    <w:rsid w:val="00D37BF4"/>
    <w:pPr>
      <w:spacing w:before="240" w:after="240" w:line="360" w:lineRule="auto"/>
      <w:ind w:firstLine="708"/>
      <w:jc w:val="both"/>
    </w:pPr>
  </w:style>
  <w:style w:type="paragraph" w:customStyle="1" w:styleId="13">
    <w:name w:val="Стиль1"/>
    <w:basedOn w:val="2"/>
    <w:link w:val="14"/>
    <w:qFormat/>
    <w:rsid w:val="00D02E10"/>
    <w:pPr>
      <w:spacing w:line="360" w:lineRule="auto"/>
      <w:ind w:firstLine="708"/>
    </w:pPr>
    <w:rPr>
      <w:rFonts w:ascii="Times New Roman" w:hAnsi="Times New Roman"/>
      <w:b/>
      <w:bCs/>
      <w:color w:val="000000" w:themeColor="text1"/>
      <w:sz w:val="24"/>
    </w:rPr>
  </w:style>
  <w:style w:type="character" w:customStyle="1" w:styleId="MyStyleHelper0">
    <w:name w:val="MyStyleHelper Знак"/>
    <w:basedOn w:val="a0"/>
    <w:link w:val="MyStyleHelper"/>
    <w:rsid w:val="00D37BF4"/>
    <w:rPr>
      <w:rFonts w:eastAsia="Times New Roman"/>
      <w:sz w:val="24"/>
      <w:szCs w:val="24"/>
    </w:rPr>
  </w:style>
  <w:style w:type="paragraph" w:customStyle="1" w:styleId="22">
    <w:name w:val="Стиль2"/>
    <w:basedOn w:val="a6"/>
    <w:link w:val="23"/>
    <w:qFormat/>
    <w:rsid w:val="00D02E10"/>
    <w:rPr>
      <w:sz w:val="28"/>
    </w:rPr>
  </w:style>
  <w:style w:type="character" w:customStyle="1" w:styleId="20">
    <w:name w:val="Заголовок 2 Знак"/>
    <w:basedOn w:val="a0"/>
    <w:link w:val="2"/>
    <w:semiHidden/>
    <w:rsid w:val="00D02E1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4">
    <w:name w:val="Стиль1 Знак"/>
    <w:basedOn w:val="20"/>
    <w:link w:val="13"/>
    <w:rsid w:val="00D02E10"/>
    <w:rPr>
      <w:rFonts w:asciiTheme="majorHAnsi" w:eastAsiaTheme="majorEastAsia" w:hAnsiTheme="majorHAnsi" w:cstheme="majorBidi"/>
      <w:b/>
      <w:bCs/>
      <w:color w:val="000000" w:themeColor="text1"/>
      <w:sz w:val="24"/>
      <w:szCs w:val="26"/>
    </w:rPr>
  </w:style>
  <w:style w:type="character" w:customStyle="1" w:styleId="10">
    <w:name w:val="Заголовок 1 Знак"/>
    <w:basedOn w:val="a0"/>
    <w:link w:val="1"/>
    <w:uiPriority w:val="9"/>
    <w:rsid w:val="00D02E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7">
    <w:name w:val="Заголовок Знак"/>
    <w:basedOn w:val="10"/>
    <w:link w:val="a6"/>
    <w:uiPriority w:val="10"/>
    <w:rsid w:val="00D02E10"/>
    <w:rPr>
      <w:rFonts w:asciiTheme="majorHAnsi" w:eastAsia="Times New Roman" w:hAnsiTheme="majorHAnsi" w:cstheme="majorBidi"/>
      <w:b/>
      <w:color w:val="2E74B5" w:themeColor="accent1" w:themeShade="BF"/>
      <w:spacing w:val="-10"/>
      <w:kern w:val="28"/>
      <w:sz w:val="24"/>
      <w:szCs w:val="56"/>
    </w:rPr>
  </w:style>
  <w:style w:type="character" w:customStyle="1" w:styleId="23">
    <w:name w:val="Стиль2 Знак"/>
    <w:basedOn w:val="a7"/>
    <w:link w:val="22"/>
    <w:rsid w:val="00D02E10"/>
    <w:rPr>
      <w:rFonts w:asciiTheme="majorHAnsi" w:eastAsia="Times New Roman" w:hAnsiTheme="majorHAnsi" w:cstheme="majorBidi"/>
      <w:b/>
      <w:color w:val="2E74B5" w:themeColor="accent1" w:themeShade="BF"/>
      <w:spacing w:val="-10"/>
      <w:kern w:val="28"/>
      <w:sz w:val="28"/>
      <w:szCs w:val="56"/>
    </w:rPr>
  </w:style>
  <w:style w:type="paragraph" w:customStyle="1" w:styleId="af">
    <w:name w:val="Обычный текст"/>
    <w:basedOn w:val="a"/>
    <w:link w:val="af0"/>
    <w:qFormat/>
    <w:rsid w:val="00EA32EF"/>
    <w:pPr>
      <w:spacing w:after="160" w:line="259" w:lineRule="auto"/>
      <w:jc w:val="both"/>
    </w:pPr>
    <w:rPr>
      <w:rFonts w:eastAsiaTheme="minorHAnsi"/>
      <w:lang w:eastAsia="en-US"/>
    </w:rPr>
  </w:style>
  <w:style w:type="character" w:customStyle="1" w:styleId="af0">
    <w:name w:val="Обычный текст Знак"/>
    <w:basedOn w:val="a0"/>
    <w:link w:val="af"/>
    <w:rsid w:val="00EA32EF"/>
    <w:rPr>
      <w:rFonts w:eastAsiaTheme="minorHAnsi"/>
      <w:sz w:val="24"/>
      <w:szCs w:val="24"/>
      <w:lang w:eastAsia="en-US"/>
    </w:rPr>
  </w:style>
  <w:style w:type="character" w:styleId="af1">
    <w:name w:val="Unresolved Mention"/>
    <w:basedOn w:val="a0"/>
    <w:uiPriority w:val="99"/>
    <w:semiHidden/>
    <w:unhideWhenUsed/>
    <w:rsid w:val="00327F5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2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94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0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241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34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4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1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8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8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9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93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25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6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0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5436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69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2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5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98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00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48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7855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81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30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88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258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626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9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27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0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9070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0414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4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8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3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64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3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4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6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339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85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1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04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5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198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41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6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3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961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278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2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89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8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09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5290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6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3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5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70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932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63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6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0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4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06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96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107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opennet.ru/opennews/art.shtml?num=30784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2.png"/><Relationship Id="rId21" Type="http://schemas.openxmlformats.org/officeDocument/2006/relationships/image" Target="media/image8.emf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itnan.ru/post.php?c=1&amp;p=347688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1DC1F0-A209-4649-9AA3-7138AFB66D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9</TotalTime>
  <Pages>46</Pages>
  <Words>8560</Words>
  <Characters>48793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тудент САПРиУ</dc:creator>
  <cp:lastModifiedBy>Мухаметов Данил Ильнурович</cp:lastModifiedBy>
  <cp:revision>158</cp:revision>
  <dcterms:created xsi:type="dcterms:W3CDTF">2023-05-26T16:06:00Z</dcterms:created>
  <dcterms:modified xsi:type="dcterms:W3CDTF">2023-09-25T1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380</vt:lpwstr>
  </property>
  <property fmtid="{D5CDD505-2E9C-101B-9397-08002B2CF9AE}" pid="3" name="ICV">
    <vt:lpwstr>116129C921124D0391DCADC9725E51AE</vt:lpwstr>
  </property>
</Properties>
</file>